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8459C1" w14:textId="2B31258C" w:rsidR="000D4ECB" w:rsidRDefault="000D4ECB" w:rsidP="000D4ECB">
      <w:pPr>
        <w:pStyle w:val="Titre"/>
        <w:jc w:val="left"/>
      </w:pPr>
      <w:r>
        <w:tab/>
      </w:r>
      <w:r>
        <w:tab/>
      </w:r>
    </w:p>
    <w:p w14:paraId="19740CF2" w14:textId="77777777" w:rsidR="000D4ECB" w:rsidRDefault="000D4ECB" w:rsidP="00B94E57">
      <w:pPr>
        <w:pStyle w:val="Titre"/>
      </w:pPr>
    </w:p>
    <w:p w14:paraId="14214C80" w14:textId="77777777" w:rsidR="000D4ECB" w:rsidRDefault="000D4ECB" w:rsidP="00B94E57">
      <w:pPr>
        <w:pStyle w:val="Titre"/>
      </w:pPr>
    </w:p>
    <w:p w14:paraId="7FF929E5" w14:textId="0113A34D" w:rsidR="000D4ECB" w:rsidRDefault="000D4ECB" w:rsidP="000D4ECB">
      <w:pPr>
        <w:pStyle w:val="Titre"/>
        <w:tabs>
          <w:tab w:val="left" w:pos="2794"/>
        </w:tabs>
        <w:jc w:val="both"/>
      </w:pPr>
    </w:p>
    <w:p w14:paraId="14C93965" w14:textId="77777777" w:rsidR="000D4ECB" w:rsidRDefault="000D4ECB" w:rsidP="00B94E57">
      <w:pPr>
        <w:pStyle w:val="Titre"/>
      </w:pPr>
    </w:p>
    <w:p w14:paraId="06AB8D45" w14:textId="77777777" w:rsidR="000D4ECB" w:rsidRDefault="000D4ECB" w:rsidP="00B94E57">
      <w:pPr>
        <w:pStyle w:val="Titre"/>
      </w:pPr>
    </w:p>
    <w:p w14:paraId="7E573EAB" w14:textId="77777777" w:rsidR="000D4ECB" w:rsidRDefault="000D4ECB" w:rsidP="00B94E57">
      <w:pPr>
        <w:pStyle w:val="Titre"/>
      </w:pPr>
    </w:p>
    <w:p w14:paraId="740C2592" w14:textId="77777777" w:rsidR="000D4ECB" w:rsidRDefault="000D4ECB" w:rsidP="00B94E57">
      <w:pPr>
        <w:pStyle w:val="Titre"/>
      </w:pPr>
    </w:p>
    <w:p w14:paraId="110A5132" w14:textId="77777777" w:rsidR="000D4ECB" w:rsidRDefault="000D4ECB" w:rsidP="00B94E57">
      <w:pPr>
        <w:pStyle w:val="Titre"/>
      </w:pPr>
    </w:p>
    <w:p w14:paraId="53D9A814" w14:textId="77777777" w:rsidR="000D4ECB" w:rsidRDefault="000D4ECB" w:rsidP="00B94E57">
      <w:pPr>
        <w:pStyle w:val="Titre"/>
      </w:pPr>
    </w:p>
    <w:p w14:paraId="6011FAF4" w14:textId="77777777" w:rsidR="000D4ECB" w:rsidRDefault="000D4ECB" w:rsidP="00B94E57">
      <w:pPr>
        <w:pStyle w:val="Titre"/>
      </w:pPr>
    </w:p>
    <w:p w14:paraId="2CD54DDD" w14:textId="77777777" w:rsidR="000D4ECB" w:rsidRDefault="000D4ECB" w:rsidP="00B94E57">
      <w:pPr>
        <w:pStyle w:val="Titre"/>
      </w:pPr>
    </w:p>
    <w:p w14:paraId="72B8E5D1" w14:textId="71B4D28B" w:rsidR="00B94E57" w:rsidRPr="000D4ECB" w:rsidRDefault="00CC3F34" w:rsidP="00B94E57">
      <w:pPr>
        <w:pStyle w:val="Titre"/>
        <w:rPr>
          <w:sz w:val="56"/>
          <w:szCs w:val="56"/>
        </w:rPr>
      </w:pPr>
      <w:r w:rsidRPr="000D4ECB">
        <w:rPr>
          <w:sz w:val="56"/>
          <w:szCs w:val="56"/>
        </w:rPr>
        <w:t>Langage avancé de programmation</w:t>
      </w:r>
      <w:r w:rsidR="00B94E57" w:rsidRPr="000D4ECB">
        <w:rPr>
          <w:sz w:val="56"/>
          <w:szCs w:val="56"/>
        </w:rPr>
        <w:t> :</w:t>
      </w:r>
    </w:p>
    <w:p w14:paraId="43DA51AD" w14:textId="045EA5F5" w:rsidR="00B94E57" w:rsidRPr="000D4ECB" w:rsidRDefault="00CC3F34" w:rsidP="00B94E57">
      <w:pPr>
        <w:pStyle w:val="Titre"/>
        <w:rPr>
          <w:sz w:val="56"/>
          <w:szCs w:val="56"/>
        </w:rPr>
      </w:pPr>
      <w:r w:rsidRPr="000D4ECB">
        <w:rPr>
          <w:sz w:val="56"/>
          <w:szCs w:val="56"/>
        </w:rPr>
        <w:t>Projet de Java 2012 : Démineur</w:t>
      </w:r>
      <w:r w:rsidR="00B94E57" w:rsidRPr="000D4ECB">
        <w:rPr>
          <w:sz w:val="56"/>
          <w:szCs w:val="56"/>
        </w:rPr>
        <w:t>.</w:t>
      </w:r>
    </w:p>
    <w:p w14:paraId="6F61B1E8" w14:textId="79D60FB6" w:rsidR="000D4ECB" w:rsidRDefault="000D4ECB">
      <w:pPr>
        <w:spacing w:after="200"/>
        <w:jc w:val="left"/>
      </w:pPr>
      <w:r>
        <w:br w:type="page"/>
      </w:r>
    </w:p>
    <w:sdt>
      <w:sdtPr>
        <w:rPr>
          <w:rFonts w:asciiTheme="minorHAnsi" w:eastAsiaTheme="minorEastAsia" w:hAnsiTheme="minorHAnsi" w:cstheme="minorBidi"/>
          <w:b w:val="0"/>
          <w:bCs w:val="0"/>
          <w:smallCaps w:val="0"/>
          <w:color w:val="auto"/>
          <w:sz w:val="22"/>
          <w:szCs w:val="22"/>
          <w:lang w:val="fr-FR"/>
        </w:rPr>
        <w:id w:val="-377928709"/>
        <w:docPartObj>
          <w:docPartGallery w:val="Table of Contents"/>
          <w:docPartUnique/>
        </w:docPartObj>
      </w:sdtPr>
      <w:sdtEndPr/>
      <w:sdtContent>
        <w:p w14:paraId="5D593ACD" w14:textId="21F24581" w:rsidR="00BC43F6" w:rsidRDefault="00BC43F6" w:rsidP="00BC43F6">
          <w:pPr>
            <w:pStyle w:val="En-ttedetabledesmatires"/>
            <w:numPr>
              <w:ilvl w:val="0"/>
              <w:numId w:val="0"/>
            </w:numPr>
            <w:rPr>
              <w:lang w:val="fr-FR"/>
            </w:rPr>
          </w:pPr>
          <w:r>
            <w:rPr>
              <w:lang w:val="fr-FR"/>
            </w:rPr>
            <w:t>Sommaire</w:t>
          </w:r>
        </w:p>
        <w:p w14:paraId="6AC4B3A3" w14:textId="77777777" w:rsidR="00BC43F6" w:rsidRPr="00BC43F6" w:rsidRDefault="00BC43F6" w:rsidP="00BC43F6">
          <w:pPr>
            <w:rPr>
              <w:lang w:val="fr-FR"/>
            </w:rPr>
          </w:pPr>
        </w:p>
        <w:p w14:paraId="212B342C" w14:textId="77777777" w:rsidR="00430ABC" w:rsidRDefault="00BC43F6">
          <w:pPr>
            <w:pStyle w:val="TM1"/>
            <w:tabs>
              <w:tab w:val="left" w:pos="440"/>
              <w:tab w:val="right" w:leader="dot" w:pos="9062"/>
            </w:tabs>
            <w:rPr>
              <w:noProof/>
              <w:lang w:eastAsia="fr-BE"/>
            </w:rPr>
          </w:pPr>
          <w:r>
            <w:fldChar w:fldCharType="begin"/>
          </w:r>
          <w:r>
            <w:instrText xml:space="preserve"> TOC \o "1-3" \h \z \u </w:instrText>
          </w:r>
          <w:r>
            <w:fldChar w:fldCharType="separate"/>
          </w:r>
          <w:hyperlink w:anchor="_Toc343516529" w:history="1">
            <w:r w:rsidR="00430ABC" w:rsidRPr="0070355C">
              <w:rPr>
                <w:rStyle w:val="Lienhypertexte"/>
                <w:noProof/>
              </w:rPr>
              <w:t>1.</w:t>
            </w:r>
            <w:r w:rsidR="00430ABC">
              <w:rPr>
                <w:noProof/>
                <w:lang w:eastAsia="fr-BE"/>
              </w:rPr>
              <w:tab/>
            </w:r>
            <w:r w:rsidR="00430ABC" w:rsidRPr="0070355C">
              <w:rPr>
                <w:rStyle w:val="Lienhypertexte"/>
                <w:noProof/>
              </w:rPr>
              <w:t>Introduction</w:t>
            </w:r>
            <w:r w:rsidR="00430ABC">
              <w:rPr>
                <w:noProof/>
                <w:webHidden/>
              </w:rPr>
              <w:tab/>
            </w:r>
            <w:r w:rsidR="00430ABC">
              <w:rPr>
                <w:noProof/>
                <w:webHidden/>
              </w:rPr>
              <w:fldChar w:fldCharType="begin"/>
            </w:r>
            <w:r w:rsidR="00430ABC">
              <w:rPr>
                <w:noProof/>
                <w:webHidden/>
              </w:rPr>
              <w:instrText xml:space="preserve"> PAGEREF _Toc343516529 \h </w:instrText>
            </w:r>
            <w:r w:rsidR="00430ABC">
              <w:rPr>
                <w:noProof/>
                <w:webHidden/>
              </w:rPr>
            </w:r>
            <w:r w:rsidR="00430ABC">
              <w:rPr>
                <w:noProof/>
                <w:webHidden/>
              </w:rPr>
              <w:fldChar w:fldCharType="separate"/>
            </w:r>
            <w:r w:rsidR="00430ABC">
              <w:rPr>
                <w:noProof/>
                <w:webHidden/>
              </w:rPr>
              <w:t>3</w:t>
            </w:r>
            <w:r w:rsidR="00430ABC">
              <w:rPr>
                <w:noProof/>
                <w:webHidden/>
              </w:rPr>
              <w:fldChar w:fldCharType="end"/>
            </w:r>
          </w:hyperlink>
        </w:p>
        <w:p w14:paraId="117D5155" w14:textId="77777777" w:rsidR="00430ABC" w:rsidRDefault="00430ABC">
          <w:pPr>
            <w:pStyle w:val="TM1"/>
            <w:tabs>
              <w:tab w:val="left" w:pos="440"/>
              <w:tab w:val="right" w:leader="dot" w:pos="9062"/>
            </w:tabs>
            <w:rPr>
              <w:noProof/>
              <w:lang w:eastAsia="fr-BE"/>
            </w:rPr>
          </w:pPr>
          <w:hyperlink w:anchor="_Toc343516530" w:history="1">
            <w:r w:rsidRPr="0070355C">
              <w:rPr>
                <w:rStyle w:val="Lienhypertexte"/>
                <w:noProof/>
              </w:rPr>
              <w:t>2.</w:t>
            </w:r>
            <w:r>
              <w:rPr>
                <w:noProof/>
                <w:lang w:eastAsia="fr-BE"/>
              </w:rPr>
              <w:tab/>
            </w:r>
            <w:r w:rsidRPr="0070355C">
              <w:rPr>
                <w:rStyle w:val="Lienhypertexte"/>
                <w:noProof/>
              </w:rPr>
              <w:t>Avant de programmer, il faut un svn…</w:t>
            </w:r>
            <w:r>
              <w:rPr>
                <w:noProof/>
                <w:webHidden/>
              </w:rPr>
              <w:tab/>
            </w:r>
            <w:r>
              <w:rPr>
                <w:noProof/>
                <w:webHidden/>
              </w:rPr>
              <w:fldChar w:fldCharType="begin"/>
            </w:r>
            <w:r>
              <w:rPr>
                <w:noProof/>
                <w:webHidden/>
              </w:rPr>
              <w:instrText xml:space="preserve"> PAGEREF _Toc343516530 \h </w:instrText>
            </w:r>
            <w:r>
              <w:rPr>
                <w:noProof/>
                <w:webHidden/>
              </w:rPr>
            </w:r>
            <w:r>
              <w:rPr>
                <w:noProof/>
                <w:webHidden/>
              </w:rPr>
              <w:fldChar w:fldCharType="separate"/>
            </w:r>
            <w:r>
              <w:rPr>
                <w:noProof/>
                <w:webHidden/>
              </w:rPr>
              <w:t>4</w:t>
            </w:r>
            <w:r>
              <w:rPr>
                <w:noProof/>
                <w:webHidden/>
              </w:rPr>
              <w:fldChar w:fldCharType="end"/>
            </w:r>
          </w:hyperlink>
        </w:p>
        <w:p w14:paraId="0FA5D916" w14:textId="77777777" w:rsidR="00430ABC" w:rsidRDefault="00430ABC">
          <w:pPr>
            <w:pStyle w:val="TM1"/>
            <w:tabs>
              <w:tab w:val="left" w:pos="440"/>
              <w:tab w:val="right" w:leader="dot" w:pos="9062"/>
            </w:tabs>
            <w:rPr>
              <w:noProof/>
              <w:lang w:eastAsia="fr-BE"/>
            </w:rPr>
          </w:pPr>
          <w:hyperlink w:anchor="_Toc343516531" w:history="1">
            <w:r w:rsidRPr="0070355C">
              <w:rPr>
                <w:rStyle w:val="Lienhypertexte"/>
                <w:noProof/>
              </w:rPr>
              <w:t>3.</w:t>
            </w:r>
            <w:r>
              <w:rPr>
                <w:noProof/>
                <w:lang w:eastAsia="fr-BE"/>
              </w:rPr>
              <w:tab/>
            </w:r>
            <w:r w:rsidRPr="0070355C">
              <w:rPr>
                <w:rStyle w:val="Lienhypertexte"/>
                <w:noProof/>
              </w:rPr>
              <w:t>Présentation du projet</w:t>
            </w:r>
            <w:r>
              <w:rPr>
                <w:noProof/>
                <w:webHidden/>
              </w:rPr>
              <w:tab/>
            </w:r>
            <w:r>
              <w:rPr>
                <w:noProof/>
                <w:webHidden/>
              </w:rPr>
              <w:fldChar w:fldCharType="begin"/>
            </w:r>
            <w:r>
              <w:rPr>
                <w:noProof/>
                <w:webHidden/>
              </w:rPr>
              <w:instrText xml:space="preserve"> PAGEREF _Toc343516531 \h </w:instrText>
            </w:r>
            <w:r>
              <w:rPr>
                <w:noProof/>
                <w:webHidden/>
              </w:rPr>
            </w:r>
            <w:r>
              <w:rPr>
                <w:noProof/>
                <w:webHidden/>
              </w:rPr>
              <w:fldChar w:fldCharType="separate"/>
            </w:r>
            <w:r>
              <w:rPr>
                <w:noProof/>
                <w:webHidden/>
              </w:rPr>
              <w:t>5</w:t>
            </w:r>
            <w:r>
              <w:rPr>
                <w:noProof/>
                <w:webHidden/>
              </w:rPr>
              <w:fldChar w:fldCharType="end"/>
            </w:r>
          </w:hyperlink>
        </w:p>
        <w:p w14:paraId="6885E51A" w14:textId="77777777" w:rsidR="00430ABC" w:rsidRDefault="00430ABC">
          <w:pPr>
            <w:pStyle w:val="TM2"/>
            <w:tabs>
              <w:tab w:val="left" w:pos="660"/>
              <w:tab w:val="right" w:leader="dot" w:pos="9062"/>
            </w:tabs>
            <w:rPr>
              <w:noProof/>
              <w:lang w:eastAsia="fr-BE"/>
            </w:rPr>
          </w:pPr>
          <w:hyperlink w:anchor="_Toc343516532" w:history="1">
            <w:r w:rsidRPr="0070355C">
              <w:rPr>
                <w:rStyle w:val="Lienhypertexte"/>
                <w:noProof/>
              </w:rPr>
              <w:t>a)</w:t>
            </w:r>
            <w:r>
              <w:rPr>
                <w:noProof/>
                <w:lang w:eastAsia="fr-BE"/>
              </w:rPr>
              <w:tab/>
            </w:r>
            <w:r w:rsidRPr="0070355C">
              <w:rPr>
                <w:rStyle w:val="Lienhypertexte"/>
                <w:noProof/>
              </w:rPr>
              <w:t>Objectifs</w:t>
            </w:r>
            <w:r>
              <w:rPr>
                <w:noProof/>
                <w:webHidden/>
              </w:rPr>
              <w:tab/>
            </w:r>
            <w:r>
              <w:rPr>
                <w:noProof/>
                <w:webHidden/>
              </w:rPr>
              <w:fldChar w:fldCharType="begin"/>
            </w:r>
            <w:r>
              <w:rPr>
                <w:noProof/>
                <w:webHidden/>
              </w:rPr>
              <w:instrText xml:space="preserve"> PAGEREF _Toc343516532 \h </w:instrText>
            </w:r>
            <w:r>
              <w:rPr>
                <w:noProof/>
                <w:webHidden/>
              </w:rPr>
            </w:r>
            <w:r>
              <w:rPr>
                <w:noProof/>
                <w:webHidden/>
              </w:rPr>
              <w:fldChar w:fldCharType="separate"/>
            </w:r>
            <w:r>
              <w:rPr>
                <w:noProof/>
                <w:webHidden/>
              </w:rPr>
              <w:t>5</w:t>
            </w:r>
            <w:r>
              <w:rPr>
                <w:noProof/>
                <w:webHidden/>
              </w:rPr>
              <w:fldChar w:fldCharType="end"/>
            </w:r>
          </w:hyperlink>
        </w:p>
        <w:p w14:paraId="73B2F48D" w14:textId="77777777" w:rsidR="00430ABC" w:rsidRDefault="00430ABC">
          <w:pPr>
            <w:pStyle w:val="TM2"/>
            <w:tabs>
              <w:tab w:val="left" w:pos="660"/>
              <w:tab w:val="right" w:leader="dot" w:pos="9062"/>
            </w:tabs>
            <w:rPr>
              <w:noProof/>
              <w:lang w:eastAsia="fr-BE"/>
            </w:rPr>
          </w:pPr>
          <w:hyperlink w:anchor="_Toc343516533" w:history="1">
            <w:r w:rsidRPr="0070355C">
              <w:rPr>
                <w:rStyle w:val="Lienhypertexte"/>
                <w:noProof/>
              </w:rPr>
              <w:t>b)</w:t>
            </w:r>
            <w:r>
              <w:rPr>
                <w:noProof/>
                <w:lang w:eastAsia="fr-BE"/>
              </w:rPr>
              <w:tab/>
            </w:r>
            <w:r w:rsidRPr="0070355C">
              <w:rPr>
                <w:rStyle w:val="Lienhypertexte"/>
                <w:noProof/>
              </w:rPr>
              <w:t>Concrètement</w:t>
            </w:r>
            <w:r>
              <w:rPr>
                <w:noProof/>
                <w:webHidden/>
              </w:rPr>
              <w:tab/>
            </w:r>
            <w:r>
              <w:rPr>
                <w:noProof/>
                <w:webHidden/>
              </w:rPr>
              <w:fldChar w:fldCharType="begin"/>
            </w:r>
            <w:r>
              <w:rPr>
                <w:noProof/>
                <w:webHidden/>
              </w:rPr>
              <w:instrText xml:space="preserve"> PAGEREF _Toc343516533 \h </w:instrText>
            </w:r>
            <w:r>
              <w:rPr>
                <w:noProof/>
                <w:webHidden/>
              </w:rPr>
            </w:r>
            <w:r>
              <w:rPr>
                <w:noProof/>
                <w:webHidden/>
              </w:rPr>
              <w:fldChar w:fldCharType="separate"/>
            </w:r>
            <w:r>
              <w:rPr>
                <w:noProof/>
                <w:webHidden/>
              </w:rPr>
              <w:t>5</w:t>
            </w:r>
            <w:r>
              <w:rPr>
                <w:noProof/>
                <w:webHidden/>
              </w:rPr>
              <w:fldChar w:fldCharType="end"/>
            </w:r>
          </w:hyperlink>
        </w:p>
        <w:p w14:paraId="335CCAD2" w14:textId="77777777" w:rsidR="00430ABC" w:rsidRDefault="00430ABC">
          <w:pPr>
            <w:pStyle w:val="TM1"/>
            <w:tabs>
              <w:tab w:val="left" w:pos="440"/>
              <w:tab w:val="right" w:leader="dot" w:pos="9062"/>
            </w:tabs>
            <w:rPr>
              <w:noProof/>
              <w:lang w:eastAsia="fr-BE"/>
            </w:rPr>
          </w:pPr>
          <w:hyperlink w:anchor="_Toc343516534" w:history="1">
            <w:r w:rsidRPr="0070355C">
              <w:rPr>
                <w:rStyle w:val="Lienhypertexte"/>
                <w:noProof/>
              </w:rPr>
              <w:t>4.</w:t>
            </w:r>
            <w:r>
              <w:rPr>
                <w:noProof/>
                <w:lang w:eastAsia="fr-BE"/>
              </w:rPr>
              <w:tab/>
            </w:r>
            <w:r w:rsidRPr="0070355C">
              <w:rPr>
                <w:rStyle w:val="Lienhypertexte"/>
                <w:noProof/>
              </w:rPr>
              <w:t>Diagrammes uml du projet</w:t>
            </w:r>
            <w:r>
              <w:rPr>
                <w:noProof/>
                <w:webHidden/>
              </w:rPr>
              <w:tab/>
            </w:r>
            <w:r>
              <w:rPr>
                <w:noProof/>
                <w:webHidden/>
              </w:rPr>
              <w:fldChar w:fldCharType="begin"/>
            </w:r>
            <w:r>
              <w:rPr>
                <w:noProof/>
                <w:webHidden/>
              </w:rPr>
              <w:instrText xml:space="preserve"> PAGEREF _Toc343516534 \h </w:instrText>
            </w:r>
            <w:r>
              <w:rPr>
                <w:noProof/>
                <w:webHidden/>
              </w:rPr>
            </w:r>
            <w:r>
              <w:rPr>
                <w:noProof/>
                <w:webHidden/>
              </w:rPr>
              <w:fldChar w:fldCharType="separate"/>
            </w:r>
            <w:r>
              <w:rPr>
                <w:noProof/>
                <w:webHidden/>
              </w:rPr>
              <w:t>6</w:t>
            </w:r>
            <w:r>
              <w:rPr>
                <w:noProof/>
                <w:webHidden/>
              </w:rPr>
              <w:fldChar w:fldCharType="end"/>
            </w:r>
          </w:hyperlink>
        </w:p>
        <w:p w14:paraId="09DDAF09" w14:textId="77777777" w:rsidR="00430ABC" w:rsidRDefault="00430ABC">
          <w:pPr>
            <w:pStyle w:val="TM2"/>
            <w:tabs>
              <w:tab w:val="left" w:pos="660"/>
              <w:tab w:val="right" w:leader="dot" w:pos="9062"/>
            </w:tabs>
            <w:rPr>
              <w:noProof/>
              <w:lang w:eastAsia="fr-BE"/>
            </w:rPr>
          </w:pPr>
          <w:hyperlink w:anchor="_Toc343516535" w:history="1">
            <w:r w:rsidRPr="0070355C">
              <w:rPr>
                <w:rStyle w:val="Lienhypertexte"/>
                <w:noProof/>
              </w:rPr>
              <w:t>a)</w:t>
            </w:r>
            <w:r>
              <w:rPr>
                <w:noProof/>
                <w:lang w:eastAsia="fr-BE"/>
              </w:rPr>
              <w:tab/>
            </w:r>
            <w:r w:rsidRPr="0070355C">
              <w:rPr>
                <w:rStyle w:val="Lienhypertexte"/>
                <w:noProof/>
              </w:rPr>
              <w:t>Séparation entre interface graphique et code</w:t>
            </w:r>
            <w:r>
              <w:rPr>
                <w:noProof/>
                <w:webHidden/>
              </w:rPr>
              <w:tab/>
            </w:r>
            <w:r>
              <w:rPr>
                <w:noProof/>
                <w:webHidden/>
              </w:rPr>
              <w:fldChar w:fldCharType="begin"/>
            </w:r>
            <w:r>
              <w:rPr>
                <w:noProof/>
                <w:webHidden/>
              </w:rPr>
              <w:instrText xml:space="preserve"> PAGEREF _Toc343516535 \h </w:instrText>
            </w:r>
            <w:r>
              <w:rPr>
                <w:noProof/>
                <w:webHidden/>
              </w:rPr>
            </w:r>
            <w:r>
              <w:rPr>
                <w:noProof/>
                <w:webHidden/>
              </w:rPr>
              <w:fldChar w:fldCharType="separate"/>
            </w:r>
            <w:r>
              <w:rPr>
                <w:noProof/>
                <w:webHidden/>
              </w:rPr>
              <w:t>6</w:t>
            </w:r>
            <w:r>
              <w:rPr>
                <w:noProof/>
                <w:webHidden/>
              </w:rPr>
              <w:fldChar w:fldCharType="end"/>
            </w:r>
          </w:hyperlink>
        </w:p>
        <w:p w14:paraId="1890B075" w14:textId="77777777" w:rsidR="00430ABC" w:rsidRDefault="00430ABC">
          <w:pPr>
            <w:pStyle w:val="TM2"/>
            <w:tabs>
              <w:tab w:val="left" w:pos="660"/>
              <w:tab w:val="right" w:leader="dot" w:pos="9062"/>
            </w:tabs>
            <w:rPr>
              <w:noProof/>
              <w:lang w:eastAsia="fr-BE"/>
            </w:rPr>
          </w:pPr>
          <w:hyperlink w:anchor="_Toc343516536" w:history="1">
            <w:r w:rsidRPr="0070355C">
              <w:rPr>
                <w:rStyle w:val="Lienhypertexte"/>
                <w:noProof/>
              </w:rPr>
              <w:t>b)</w:t>
            </w:r>
            <w:r>
              <w:rPr>
                <w:noProof/>
                <w:lang w:eastAsia="fr-BE"/>
              </w:rPr>
              <w:tab/>
            </w:r>
            <w:r w:rsidRPr="0070355C">
              <w:rPr>
                <w:rStyle w:val="Lienhypertexte"/>
                <w:noProof/>
              </w:rPr>
              <w:t>Code du projet</w:t>
            </w:r>
            <w:r>
              <w:rPr>
                <w:noProof/>
                <w:webHidden/>
              </w:rPr>
              <w:tab/>
            </w:r>
            <w:r>
              <w:rPr>
                <w:noProof/>
                <w:webHidden/>
              </w:rPr>
              <w:fldChar w:fldCharType="begin"/>
            </w:r>
            <w:r>
              <w:rPr>
                <w:noProof/>
                <w:webHidden/>
              </w:rPr>
              <w:instrText xml:space="preserve"> PAGEREF _Toc343516536 \h </w:instrText>
            </w:r>
            <w:r>
              <w:rPr>
                <w:noProof/>
                <w:webHidden/>
              </w:rPr>
            </w:r>
            <w:r>
              <w:rPr>
                <w:noProof/>
                <w:webHidden/>
              </w:rPr>
              <w:fldChar w:fldCharType="separate"/>
            </w:r>
            <w:r>
              <w:rPr>
                <w:noProof/>
                <w:webHidden/>
              </w:rPr>
              <w:t>6</w:t>
            </w:r>
            <w:r>
              <w:rPr>
                <w:noProof/>
                <w:webHidden/>
              </w:rPr>
              <w:fldChar w:fldCharType="end"/>
            </w:r>
          </w:hyperlink>
        </w:p>
        <w:p w14:paraId="01CE3739" w14:textId="77777777" w:rsidR="00430ABC" w:rsidRDefault="00430ABC">
          <w:pPr>
            <w:pStyle w:val="TM2"/>
            <w:tabs>
              <w:tab w:val="left" w:pos="660"/>
              <w:tab w:val="right" w:leader="dot" w:pos="9062"/>
            </w:tabs>
            <w:rPr>
              <w:noProof/>
              <w:lang w:eastAsia="fr-BE"/>
            </w:rPr>
          </w:pPr>
          <w:hyperlink w:anchor="_Toc343516537" w:history="1">
            <w:r w:rsidRPr="0070355C">
              <w:rPr>
                <w:rStyle w:val="Lienhypertexte"/>
                <w:noProof/>
              </w:rPr>
              <w:t>c)</w:t>
            </w:r>
            <w:r>
              <w:rPr>
                <w:noProof/>
                <w:lang w:eastAsia="fr-BE"/>
              </w:rPr>
              <w:tab/>
            </w:r>
            <w:r w:rsidRPr="0070355C">
              <w:rPr>
                <w:rStyle w:val="Lienhypertexte"/>
                <w:noProof/>
              </w:rPr>
              <w:t>Interface graphique</w:t>
            </w:r>
            <w:r>
              <w:rPr>
                <w:noProof/>
                <w:webHidden/>
              </w:rPr>
              <w:tab/>
            </w:r>
            <w:r>
              <w:rPr>
                <w:noProof/>
                <w:webHidden/>
              </w:rPr>
              <w:fldChar w:fldCharType="begin"/>
            </w:r>
            <w:r>
              <w:rPr>
                <w:noProof/>
                <w:webHidden/>
              </w:rPr>
              <w:instrText xml:space="preserve"> PAGEREF _Toc343516537 \h </w:instrText>
            </w:r>
            <w:r>
              <w:rPr>
                <w:noProof/>
                <w:webHidden/>
              </w:rPr>
            </w:r>
            <w:r>
              <w:rPr>
                <w:noProof/>
                <w:webHidden/>
              </w:rPr>
              <w:fldChar w:fldCharType="separate"/>
            </w:r>
            <w:r>
              <w:rPr>
                <w:noProof/>
                <w:webHidden/>
              </w:rPr>
              <w:t>7</w:t>
            </w:r>
            <w:r>
              <w:rPr>
                <w:noProof/>
                <w:webHidden/>
              </w:rPr>
              <w:fldChar w:fldCharType="end"/>
            </w:r>
          </w:hyperlink>
        </w:p>
        <w:p w14:paraId="5F293A74" w14:textId="77777777" w:rsidR="00430ABC" w:rsidRDefault="00430ABC">
          <w:pPr>
            <w:pStyle w:val="TM2"/>
            <w:tabs>
              <w:tab w:val="left" w:pos="660"/>
              <w:tab w:val="right" w:leader="dot" w:pos="9062"/>
            </w:tabs>
            <w:rPr>
              <w:noProof/>
              <w:lang w:eastAsia="fr-BE"/>
            </w:rPr>
          </w:pPr>
          <w:hyperlink w:anchor="_Toc343516538" w:history="1">
            <w:r w:rsidRPr="0070355C">
              <w:rPr>
                <w:rStyle w:val="Lienhypertexte"/>
                <w:noProof/>
              </w:rPr>
              <w:t>d)</w:t>
            </w:r>
            <w:r>
              <w:rPr>
                <w:noProof/>
                <w:lang w:eastAsia="fr-BE"/>
              </w:rPr>
              <w:tab/>
            </w:r>
            <w:r w:rsidRPr="0070355C">
              <w:rPr>
                <w:rStyle w:val="Lienhypertexte"/>
                <w:noProof/>
              </w:rPr>
              <w:t>Socket</w:t>
            </w:r>
            <w:r>
              <w:rPr>
                <w:noProof/>
                <w:webHidden/>
              </w:rPr>
              <w:tab/>
            </w:r>
            <w:r>
              <w:rPr>
                <w:noProof/>
                <w:webHidden/>
              </w:rPr>
              <w:fldChar w:fldCharType="begin"/>
            </w:r>
            <w:r>
              <w:rPr>
                <w:noProof/>
                <w:webHidden/>
              </w:rPr>
              <w:instrText xml:space="preserve"> PAGEREF _Toc343516538 \h </w:instrText>
            </w:r>
            <w:r>
              <w:rPr>
                <w:noProof/>
                <w:webHidden/>
              </w:rPr>
            </w:r>
            <w:r>
              <w:rPr>
                <w:noProof/>
                <w:webHidden/>
              </w:rPr>
              <w:fldChar w:fldCharType="separate"/>
            </w:r>
            <w:r>
              <w:rPr>
                <w:noProof/>
                <w:webHidden/>
              </w:rPr>
              <w:t>7</w:t>
            </w:r>
            <w:r>
              <w:rPr>
                <w:noProof/>
                <w:webHidden/>
              </w:rPr>
              <w:fldChar w:fldCharType="end"/>
            </w:r>
          </w:hyperlink>
        </w:p>
        <w:p w14:paraId="4BB46F8D" w14:textId="77777777" w:rsidR="00430ABC" w:rsidRDefault="00430ABC">
          <w:pPr>
            <w:pStyle w:val="TM1"/>
            <w:tabs>
              <w:tab w:val="left" w:pos="440"/>
              <w:tab w:val="right" w:leader="dot" w:pos="9062"/>
            </w:tabs>
            <w:rPr>
              <w:noProof/>
              <w:lang w:eastAsia="fr-BE"/>
            </w:rPr>
          </w:pPr>
          <w:hyperlink w:anchor="_Toc343516539" w:history="1">
            <w:r w:rsidRPr="0070355C">
              <w:rPr>
                <w:rStyle w:val="Lienhypertexte"/>
                <w:noProof/>
              </w:rPr>
              <w:t>5.</w:t>
            </w:r>
            <w:r>
              <w:rPr>
                <w:noProof/>
                <w:lang w:eastAsia="fr-BE"/>
              </w:rPr>
              <w:tab/>
            </w:r>
            <w:r w:rsidRPr="0070355C">
              <w:rPr>
                <w:rStyle w:val="Lienhypertexte"/>
                <w:noProof/>
              </w:rPr>
              <w:t>Fonctionnement du projet</w:t>
            </w:r>
            <w:r>
              <w:rPr>
                <w:noProof/>
                <w:webHidden/>
              </w:rPr>
              <w:tab/>
            </w:r>
            <w:r>
              <w:rPr>
                <w:noProof/>
                <w:webHidden/>
              </w:rPr>
              <w:fldChar w:fldCharType="begin"/>
            </w:r>
            <w:r>
              <w:rPr>
                <w:noProof/>
                <w:webHidden/>
              </w:rPr>
              <w:instrText xml:space="preserve"> PAGEREF _Toc343516539 \h </w:instrText>
            </w:r>
            <w:r>
              <w:rPr>
                <w:noProof/>
                <w:webHidden/>
              </w:rPr>
            </w:r>
            <w:r>
              <w:rPr>
                <w:noProof/>
                <w:webHidden/>
              </w:rPr>
              <w:fldChar w:fldCharType="separate"/>
            </w:r>
            <w:r>
              <w:rPr>
                <w:noProof/>
                <w:webHidden/>
              </w:rPr>
              <w:t>8</w:t>
            </w:r>
            <w:r>
              <w:rPr>
                <w:noProof/>
                <w:webHidden/>
              </w:rPr>
              <w:fldChar w:fldCharType="end"/>
            </w:r>
          </w:hyperlink>
        </w:p>
        <w:p w14:paraId="642844EB" w14:textId="77777777" w:rsidR="00430ABC" w:rsidRDefault="00430ABC">
          <w:pPr>
            <w:pStyle w:val="TM2"/>
            <w:tabs>
              <w:tab w:val="left" w:pos="660"/>
              <w:tab w:val="right" w:leader="dot" w:pos="9062"/>
            </w:tabs>
            <w:rPr>
              <w:noProof/>
              <w:lang w:eastAsia="fr-BE"/>
            </w:rPr>
          </w:pPr>
          <w:hyperlink w:anchor="_Toc343516540" w:history="1">
            <w:r w:rsidRPr="0070355C">
              <w:rPr>
                <w:rStyle w:val="Lienhypertexte"/>
                <w:noProof/>
              </w:rPr>
              <w:t>a)</w:t>
            </w:r>
            <w:r>
              <w:rPr>
                <w:noProof/>
                <w:lang w:eastAsia="fr-BE"/>
              </w:rPr>
              <w:tab/>
            </w:r>
            <w:r w:rsidRPr="0070355C">
              <w:rPr>
                <w:rStyle w:val="Lienhypertexte"/>
                <w:noProof/>
              </w:rPr>
              <w:t>La classe « Fenetre »</w:t>
            </w:r>
            <w:r>
              <w:rPr>
                <w:noProof/>
                <w:webHidden/>
              </w:rPr>
              <w:tab/>
            </w:r>
            <w:r>
              <w:rPr>
                <w:noProof/>
                <w:webHidden/>
              </w:rPr>
              <w:fldChar w:fldCharType="begin"/>
            </w:r>
            <w:r>
              <w:rPr>
                <w:noProof/>
                <w:webHidden/>
              </w:rPr>
              <w:instrText xml:space="preserve"> PAGEREF _Toc343516540 \h </w:instrText>
            </w:r>
            <w:r>
              <w:rPr>
                <w:noProof/>
                <w:webHidden/>
              </w:rPr>
            </w:r>
            <w:r>
              <w:rPr>
                <w:noProof/>
                <w:webHidden/>
              </w:rPr>
              <w:fldChar w:fldCharType="separate"/>
            </w:r>
            <w:r>
              <w:rPr>
                <w:noProof/>
                <w:webHidden/>
              </w:rPr>
              <w:t>8</w:t>
            </w:r>
            <w:r>
              <w:rPr>
                <w:noProof/>
                <w:webHidden/>
              </w:rPr>
              <w:fldChar w:fldCharType="end"/>
            </w:r>
          </w:hyperlink>
        </w:p>
        <w:p w14:paraId="77E8DD42" w14:textId="77777777" w:rsidR="00430ABC" w:rsidRDefault="00430ABC">
          <w:pPr>
            <w:pStyle w:val="TM2"/>
            <w:tabs>
              <w:tab w:val="left" w:pos="660"/>
              <w:tab w:val="right" w:leader="dot" w:pos="9062"/>
            </w:tabs>
            <w:rPr>
              <w:noProof/>
              <w:lang w:eastAsia="fr-BE"/>
            </w:rPr>
          </w:pPr>
          <w:hyperlink w:anchor="_Toc343516541" w:history="1">
            <w:r w:rsidRPr="0070355C">
              <w:rPr>
                <w:rStyle w:val="Lienhypertexte"/>
                <w:noProof/>
              </w:rPr>
              <w:t>b)</w:t>
            </w:r>
            <w:r>
              <w:rPr>
                <w:noProof/>
                <w:lang w:eastAsia="fr-BE"/>
              </w:rPr>
              <w:tab/>
            </w:r>
            <w:r w:rsidRPr="0070355C">
              <w:rPr>
                <w:rStyle w:val="Lienhypertexte"/>
                <w:noProof/>
              </w:rPr>
              <w:t>La classe Niveau</w:t>
            </w:r>
            <w:r>
              <w:rPr>
                <w:noProof/>
                <w:webHidden/>
              </w:rPr>
              <w:tab/>
            </w:r>
            <w:r>
              <w:rPr>
                <w:noProof/>
                <w:webHidden/>
              </w:rPr>
              <w:fldChar w:fldCharType="begin"/>
            </w:r>
            <w:r>
              <w:rPr>
                <w:noProof/>
                <w:webHidden/>
              </w:rPr>
              <w:instrText xml:space="preserve"> PAGEREF _Toc343516541 \h </w:instrText>
            </w:r>
            <w:r>
              <w:rPr>
                <w:noProof/>
                <w:webHidden/>
              </w:rPr>
            </w:r>
            <w:r>
              <w:rPr>
                <w:noProof/>
                <w:webHidden/>
              </w:rPr>
              <w:fldChar w:fldCharType="separate"/>
            </w:r>
            <w:r>
              <w:rPr>
                <w:noProof/>
                <w:webHidden/>
              </w:rPr>
              <w:t>9</w:t>
            </w:r>
            <w:r>
              <w:rPr>
                <w:noProof/>
                <w:webHidden/>
              </w:rPr>
              <w:fldChar w:fldCharType="end"/>
            </w:r>
          </w:hyperlink>
        </w:p>
        <w:p w14:paraId="3B7D30C7" w14:textId="77777777" w:rsidR="00430ABC" w:rsidRDefault="00430ABC">
          <w:pPr>
            <w:pStyle w:val="TM2"/>
            <w:tabs>
              <w:tab w:val="left" w:pos="660"/>
              <w:tab w:val="right" w:leader="dot" w:pos="9062"/>
            </w:tabs>
            <w:rPr>
              <w:noProof/>
              <w:lang w:eastAsia="fr-BE"/>
            </w:rPr>
          </w:pPr>
          <w:hyperlink w:anchor="_Toc343516542" w:history="1">
            <w:r w:rsidRPr="0070355C">
              <w:rPr>
                <w:rStyle w:val="Lienhypertexte"/>
                <w:noProof/>
              </w:rPr>
              <w:t>c)</w:t>
            </w:r>
            <w:r>
              <w:rPr>
                <w:noProof/>
                <w:lang w:eastAsia="fr-BE"/>
              </w:rPr>
              <w:tab/>
            </w:r>
            <w:r w:rsidRPr="0070355C">
              <w:rPr>
                <w:rStyle w:val="Lienhypertexte"/>
                <w:noProof/>
              </w:rPr>
              <w:t>La classe NiveauPerso</w:t>
            </w:r>
            <w:r>
              <w:rPr>
                <w:noProof/>
                <w:webHidden/>
              </w:rPr>
              <w:tab/>
            </w:r>
            <w:r>
              <w:rPr>
                <w:noProof/>
                <w:webHidden/>
              </w:rPr>
              <w:fldChar w:fldCharType="begin"/>
            </w:r>
            <w:r>
              <w:rPr>
                <w:noProof/>
                <w:webHidden/>
              </w:rPr>
              <w:instrText xml:space="preserve"> PAGEREF _Toc343516542 \h </w:instrText>
            </w:r>
            <w:r>
              <w:rPr>
                <w:noProof/>
                <w:webHidden/>
              </w:rPr>
            </w:r>
            <w:r>
              <w:rPr>
                <w:noProof/>
                <w:webHidden/>
              </w:rPr>
              <w:fldChar w:fldCharType="separate"/>
            </w:r>
            <w:r>
              <w:rPr>
                <w:noProof/>
                <w:webHidden/>
              </w:rPr>
              <w:t>9</w:t>
            </w:r>
            <w:r>
              <w:rPr>
                <w:noProof/>
                <w:webHidden/>
              </w:rPr>
              <w:fldChar w:fldCharType="end"/>
            </w:r>
          </w:hyperlink>
        </w:p>
        <w:p w14:paraId="4CC50940" w14:textId="77777777" w:rsidR="00430ABC" w:rsidRDefault="00430ABC">
          <w:pPr>
            <w:pStyle w:val="TM2"/>
            <w:tabs>
              <w:tab w:val="left" w:pos="660"/>
              <w:tab w:val="right" w:leader="dot" w:pos="9062"/>
            </w:tabs>
            <w:rPr>
              <w:noProof/>
              <w:lang w:eastAsia="fr-BE"/>
            </w:rPr>
          </w:pPr>
          <w:hyperlink w:anchor="_Toc343516543" w:history="1">
            <w:r w:rsidRPr="0070355C">
              <w:rPr>
                <w:rStyle w:val="Lienhypertexte"/>
                <w:noProof/>
              </w:rPr>
              <w:t>d)</w:t>
            </w:r>
            <w:r>
              <w:rPr>
                <w:noProof/>
                <w:lang w:eastAsia="fr-BE"/>
              </w:rPr>
              <w:tab/>
            </w:r>
            <w:r w:rsidRPr="0070355C">
              <w:rPr>
                <w:rStyle w:val="Lienhypertexte"/>
                <w:noProof/>
              </w:rPr>
              <w:t>La classe ScoresVue</w:t>
            </w:r>
            <w:r>
              <w:rPr>
                <w:noProof/>
                <w:webHidden/>
              </w:rPr>
              <w:tab/>
            </w:r>
            <w:r>
              <w:rPr>
                <w:noProof/>
                <w:webHidden/>
              </w:rPr>
              <w:fldChar w:fldCharType="begin"/>
            </w:r>
            <w:r>
              <w:rPr>
                <w:noProof/>
                <w:webHidden/>
              </w:rPr>
              <w:instrText xml:space="preserve"> PAGEREF _Toc343516543 \h </w:instrText>
            </w:r>
            <w:r>
              <w:rPr>
                <w:noProof/>
                <w:webHidden/>
              </w:rPr>
            </w:r>
            <w:r>
              <w:rPr>
                <w:noProof/>
                <w:webHidden/>
              </w:rPr>
              <w:fldChar w:fldCharType="separate"/>
            </w:r>
            <w:r>
              <w:rPr>
                <w:noProof/>
                <w:webHidden/>
              </w:rPr>
              <w:t>9</w:t>
            </w:r>
            <w:r>
              <w:rPr>
                <w:noProof/>
                <w:webHidden/>
              </w:rPr>
              <w:fldChar w:fldCharType="end"/>
            </w:r>
          </w:hyperlink>
        </w:p>
        <w:p w14:paraId="4331BC24" w14:textId="11EF5BEE" w:rsidR="00BC43F6" w:rsidRDefault="00BC43F6">
          <w:r>
            <w:rPr>
              <w:b/>
              <w:bCs/>
              <w:lang w:val="fr-FR"/>
            </w:rPr>
            <w:fldChar w:fldCharType="end"/>
          </w:r>
        </w:p>
      </w:sdtContent>
    </w:sdt>
    <w:p w14:paraId="253A4A9B" w14:textId="484CD195" w:rsidR="00BC43F6" w:rsidRPr="00BC43F6" w:rsidRDefault="00BC43F6" w:rsidP="00BC43F6">
      <w:pPr>
        <w:spacing w:after="200"/>
        <w:jc w:val="left"/>
        <w:rPr>
          <w:rFonts w:ascii="Calibri" w:eastAsiaTheme="majorEastAsia" w:hAnsi="Calibri" w:cstheme="majorBidi"/>
          <w:b/>
          <w:bCs/>
          <w:smallCaps/>
          <w:color w:val="365F91" w:themeColor="accent1" w:themeShade="BF"/>
          <w:sz w:val="28"/>
          <w:szCs w:val="28"/>
        </w:rPr>
      </w:pPr>
      <w:r>
        <w:br w:type="page"/>
      </w:r>
    </w:p>
    <w:p w14:paraId="4DA94624" w14:textId="65243E7C" w:rsidR="00BC43F6" w:rsidRPr="00BC43F6" w:rsidRDefault="00DF399E" w:rsidP="00BC43F6">
      <w:pPr>
        <w:pStyle w:val="Titre1"/>
      </w:pPr>
      <w:bookmarkStart w:id="0" w:name="_Toc343516529"/>
      <w:r w:rsidRPr="000D4ECB">
        <w:lastRenderedPageBreak/>
        <w:t>Introduction</w:t>
      </w:r>
      <w:bookmarkEnd w:id="0"/>
    </w:p>
    <w:p w14:paraId="343D92F2" w14:textId="77777777" w:rsidR="00DF399E" w:rsidRDefault="00DF399E" w:rsidP="00DF399E"/>
    <w:p w14:paraId="74E70501" w14:textId="2B9176E3" w:rsidR="005F3F49" w:rsidRDefault="00430ABC" w:rsidP="00DF399E">
      <w:r>
        <w:t>Après le cours de programmation de première année et ses deux projets, l’un en pascal et l’autre en C, nous abordons le cours de langage avancé de programmation avec en point de mire le projet décrit dans ce rapport.</w:t>
      </w:r>
    </w:p>
    <w:p w14:paraId="0C30148F" w14:textId="77777777" w:rsidR="00430ABC" w:rsidRDefault="00430ABC" w:rsidP="00DF399E"/>
    <w:p w14:paraId="068A9A24" w14:textId="447E30CE" w:rsidR="00430ABC" w:rsidRDefault="00430ABC" w:rsidP="00DF399E">
      <w:r>
        <w:t>Mais tout d’abord revenons sur l’intitulé de cours : « Langage avancé de programmation » et plus particulièrement sur le terme «avancé ». En effet, bien que le projet en C était plus compliqué que celui de pascal (il n’y a pas de comparaison possible</w:t>
      </w:r>
      <w:r>
        <w:sym w:font="Wingdings" w:char="F04A"/>
      </w:r>
      <w:r>
        <w:t>), le projet de cette année n’a rien à voir avec ceux de l’année passée. L</w:t>
      </w:r>
      <w:r w:rsidR="003F076D">
        <w:t>a logique du J</w:t>
      </w:r>
      <w:r>
        <w:t>ava est très différente et demande un temps d’adaptation certain. Il ne faut pas se tromper, nous avons à faire à un langage aux multiples débouchés et qui doit être appréhendé.</w:t>
      </w:r>
    </w:p>
    <w:p w14:paraId="1037095E" w14:textId="77777777" w:rsidR="00430ABC" w:rsidRDefault="00430ABC" w:rsidP="00DF399E"/>
    <w:p w14:paraId="66E7B187" w14:textId="454CD7C2" w:rsidR="00430ABC" w:rsidRDefault="003F076D" w:rsidP="00DF399E">
      <w:r>
        <w:t>Les premiers cours de J</w:t>
      </w:r>
      <w:r w:rsidR="00430ABC">
        <w:t>ava furent d’ailleurs très compliqué</w:t>
      </w:r>
      <w:r>
        <w:t>s</w:t>
      </w:r>
      <w:r w:rsidR="00430ABC">
        <w:t xml:space="preserve"> pour ne pas dire chinois. Autant </w:t>
      </w:r>
      <w:r>
        <w:t>la</w:t>
      </w:r>
      <w:r w:rsidR="00430ABC">
        <w:t xml:space="preserve"> notion d’importation est très facile à assimiler, autant les notions de thread, de try, de new et j’en passe sont totalement illogique au premier coup d’œil.</w:t>
      </w:r>
    </w:p>
    <w:p w14:paraId="03631DDB" w14:textId="77777777" w:rsidR="00430ABC" w:rsidRDefault="00430ABC" w:rsidP="00DF399E"/>
    <w:p w14:paraId="0C7D0559" w14:textId="7D75022E" w:rsidR="00430ABC" w:rsidRDefault="00430ABC" w:rsidP="00DF399E">
      <w:r>
        <w:t>Il a fallu, mieux vaut être honnête, un paquet d’heure sur des sites tels que le site du zéro et d’a</w:t>
      </w:r>
      <w:r w:rsidR="003F076D">
        <w:t>utres pour mieux comprendre le J</w:t>
      </w:r>
      <w:r>
        <w:t>ava. Toujours pour ne pas se voiler la face, il faut bien se dire que les cours ne suffisent pas à comprendre tout et qu’un travail considérable est à fournir à domicile. C’est bien normal dans le cadre d’études supérieures mais tout de même il ne faut pas le cacher.</w:t>
      </w:r>
    </w:p>
    <w:p w14:paraId="5DF03614" w14:textId="77777777" w:rsidR="00430ABC" w:rsidRDefault="00430ABC" w:rsidP="00DF399E"/>
    <w:p w14:paraId="31388DAD" w14:textId="6F54F686" w:rsidR="00430ABC" w:rsidRDefault="00430ABC" w:rsidP="00DF399E">
      <w:r>
        <w:t>Une fois les notions de jamais en tête, il ne reste plus qu’à coder... ou pas ! Avant même de coder, il faut penser à la structure du programme sous forme d’objet, de diagramme uml,… Encore une autre gymnastique à acquérir et en pas trop longtemps de préférence.</w:t>
      </w:r>
    </w:p>
    <w:p w14:paraId="2FFDF928" w14:textId="77777777" w:rsidR="003F076D" w:rsidRDefault="003F076D" w:rsidP="00DF399E"/>
    <w:p w14:paraId="3D4C388A" w14:textId="6A46E640" w:rsidR="003F076D" w:rsidRDefault="003F076D" w:rsidP="00DF399E">
      <w:r>
        <w:t>Voilà nous avons maintenant tout en main pour commencer le projet et le terminer dans les délais. Ce qui suit est donc la présentation ainsi que l’explication du projet de Java 2012 en 2 TL1, Technologie de l’Informatique, Ephec. Nous vous souhaitons une bonne lecture.</w:t>
      </w:r>
    </w:p>
    <w:p w14:paraId="19215D23" w14:textId="2F49A56D" w:rsidR="005F3F49" w:rsidRDefault="005F3F49">
      <w:pPr>
        <w:spacing w:after="200"/>
        <w:jc w:val="left"/>
      </w:pPr>
      <w:r>
        <w:br w:type="page"/>
      </w:r>
    </w:p>
    <w:p w14:paraId="6CEE7450" w14:textId="087287A4" w:rsidR="00211E8A" w:rsidRDefault="005F3F49" w:rsidP="005F3F49">
      <w:pPr>
        <w:pStyle w:val="Titre1"/>
      </w:pPr>
      <w:bookmarkStart w:id="1" w:name="_Toc343516530"/>
      <w:r>
        <w:lastRenderedPageBreak/>
        <w:t>Avant de programmer</w:t>
      </w:r>
      <w:r w:rsidR="006E7D42">
        <w:t xml:space="preserve">, </w:t>
      </w:r>
      <w:r w:rsidR="007C54FF">
        <w:t>il faut un svn…</w:t>
      </w:r>
      <w:bookmarkEnd w:id="1"/>
    </w:p>
    <w:p w14:paraId="12F1108F" w14:textId="1D94E9F8" w:rsidR="005F3F49" w:rsidRDefault="005F3F49" w:rsidP="005F3F49"/>
    <w:p w14:paraId="511CA1A5" w14:textId="74E0A329" w:rsidR="005F3F49" w:rsidRDefault="009470D3" w:rsidP="005F3F49">
      <w:r>
        <w:rPr>
          <w:noProof/>
          <w:lang w:eastAsia="fr-BE"/>
        </w:rPr>
        <w:drawing>
          <wp:anchor distT="0" distB="0" distL="114300" distR="114300" simplePos="0" relativeHeight="251658240" behindDoc="0" locked="0" layoutInCell="1" allowOverlap="1" wp14:anchorId="12BE4A17" wp14:editId="0114CA06">
            <wp:simplePos x="0" y="0"/>
            <wp:positionH relativeFrom="margin">
              <wp:posOffset>4179570</wp:posOffset>
            </wp:positionH>
            <wp:positionV relativeFrom="paragraph">
              <wp:posOffset>2540</wp:posOffset>
            </wp:positionV>
            <wp:extent cx="1572260" cy="1572260"/>
            <wp:effectExtent l="0" t="0" r="8890" b="0"/>
            <wp:wrapSquare wrapText="bothSides"/>
            <wp:docPr id="1" name="Image 1" descr="http://www.digibuzzme.com/wp-content/uploads/2012/08/github-logo-the-octoc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digibuzzme.com/wp-content/uploads/2012/08/github-logo-the-octocat.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flipH="1">
                      <a:off x="0" y="0"/>
                      <a:ext cx="1572260" cy="1572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F3F49">
        <w:t>Avant même de commencer à réellement travailler sur le projet proprement dit, il fallait mettre en place une solution de gestion du code ainsi que de ses différentes version postées au fur et à mesure de l’avancement des travaux.</w:t>
      </w:r>
    </w:p>
    <w:p w14:paraId="041EDB4F" w14:textId="77777777" w:rsidR="005F3F49" w:rsidRDefault="005F3F49" w:rsidP="005F3F49"/>
    <w:p w14:paraId="7E463D54" w14:textId="3624FC15" w:rsidR="005F3F49" w:rsidRDefault="005F3F49" w:rsidP="005F3F49">
      <w:r>
        <w:t xml:space="preserve">UN SVN semblait la solution appropriée pour un projet en groupe bien avant même la « conférence » des deux anciens élèves. En effet, lors du projet en C de première, Tortoise SVN a été utilisé pour mener à bien le projet entre </w:t>
      </w:r>
      <w:r w:rsidR="00D17B2F">
        <w:t>tous les</w:t>
      </w:r>
      <w:r>
        <w:t xml:space="preserve"> membres d</w:t>
      </w:r>
      <w:r w:rsidR="00D17B2F">
        <w:t>u</w:t>
      </w:r>
      <w:r>
        <w:t xml:space="preserve"> groupe dont nous faisions tous deux partie</w:t>
      </w:r>
      <w:r w:rsidR="00D17B2F">
        <w:t xml:space="preserve"> (nous étions trois au total)</w:t>
      </w:r>
      <w:r>
        <w:t xml:space="preserve">. Cela a parfaitement fonctionné et nous avons pu tester toutes les fonctions </w:t>
      </w:r>
      <w:r w:rsidR="00D17B2F">
        <w:t>intéressantes des SVN.</w:t>
      </w:r>
    </w:p>
    <w:p w14:paraId="2A6AC69B" w14:textId="77777777" w:rsidR="009E6E40" w:rsidRDefault="009E6E40" w:rsidP="005F3F49"/>
    <w:p w14:paraId="5D51DFE7" w14:textId="468F497E" w:rsidR="009E6E40" w:rsidRDefault="009E6E40" w:rsidP="005F3F49">
      <w:r>
        <w:t>Cependant, n’étant pas personnellement en possession d’un serveur privé, il fallait trouver une solution pour déposer notre code sur un serveur distant et de pouvoir le cloner sur nos deux machines. C’est à ce moment que l’exposé des deux anciens de l’Ephec entre en jeu. Ils ont parlé de Github comme étant une solution qui fonctionnait et donc nous avons essayé cela… Tout simplement.</w:t>
      </w:r>
    </w:p>
    <w:p w14:paraId="2DD39D35" w14:textId="77777777" w:rsidR="00D17B2F" w:rsidRDefault="00D17B2F" w:rsidP="005F3F49"/>
    <w:p w14:paraId="2A42D6B8" w14:textId="144C8D42" w:rsidR="00D17B2F" w:rsidRDefault="00D17B2F" w:rsidP="005F3F49">
      <w:r>
        <w:t>Nous avons donc commencé par créer une organisation qui porte ne nom de « Ephec » dans laquelle nous aurons accès à notre code en lecture et écriture. Cela signifie que d’autres personne peuvent bien entendu voir le code mais ne peuvent pas le modifier directement. Ils doivent passer par des requêtes PUSH qui seront, au cas où il y en a, refusées car il s’agit d’un projet en groupe dans le cadre d’un examen.</w:t>
      </w:r>
    </w:p>
    <w:p w14:paraId="57D3E85A" w14:textId="77777777" w:rsidR="00D17B2F" w:rsidRDefault="00D17B2F" w:rsidP="005F3F49"/>
    <w:p w14:paraId="7785BA8E" w14:textId="573AD46E" w:rsidR="001F111A" w:rsidRDefault="00D17B2F" w:rsidP="005F3F49">
      <w:r>
        <w:t xml:space="preserve">Ensuite nous avons synchronisé la totalité du dossier Eclipse contenant le dossier </w:t>
      </w:r>
      <w:r w:rsidRPr="00D17B2F">
        <w:rPr>
          <w:b/>
        </w:rPr>
        <w:t>src</w:t>
      </w:r>
      <w:r>
        <w:t xml:space="preserve"> avec les fichiers « .java », avec le dossier </w:t>
      </w:r>
      <w:r w:rsidRPr="000D4ECB">
        <w:rPr>
          <w:b/>
        </w:rPr>
        <w:t>bin</w:t>
      </w:r>
      <w:r>
        <w:t xml:space="preserve"> contenant les fichiers « .class » ainsi que les paramètres du projet tel que l’encodage en iso,… Ce qui permet de conserver les mêmes paramètres sur toutes les machines utilisant le projet. Et enfin nous avons ajouté le dossier </w:t>
      </w:r>
      <w:r w:rsidRPr="000D4ECB">
        <w:rPr>
          <w:b/>
        </w:rPr>
        <w:t>document</w:t>
      </w:r>
      <w:r>
        <w:t xml:space="preserve"> dans lequel se trouvent ce rapport, l’uml, la javadoc, etc… Il n’est alors plus nécessaire d’utiliser un système de dropbox en plus ce qui facilite d’autant plus la tâche. Noter que dans le dossier bin, les fichiers .class ne sont pas synchronisé car ils se modifient lors de l’exécution de l’application et non lors de la modification du code source. Cela devient vite gênant et nous avons choisi d’exclure ces fichiers de la synchronisation.</w:t>
      </w:r>
    </w:p>
    <w:p w14:paraId="6DA104C9" w14:textId="77777777" w:rsidR="001F111A" w:rsidRDefault="001F111A" w:rsidP="005F3F49"/>
    <w:p w14:paraId="55418FD9" w14:textId="36C9BCF8" w:rsidR="001F111A" w:rsidRDefault="001F111A" w:rsidP="005F3F49">
      <w:r>
        <w:t>Une fois le répertoire Github synchronisé, il nous suffit de créer un nouveau projet Eclipse à l’emplacement du répertoire en question. Les modifications qui sont effectuées sur Eclipse apparaissent instantanément sur Github et inversement. C’est le seul moyen efficace que nous avons trouvé pour avoir un projet identique sur toutes les machines aussi bien sous Windows que sous Mac OS.</w:t>
      </w:r>
    </w:p>
    <w:p w14:paraId="06F46C76" w14:textId="77777777" w:rsidR="001F111A" w:rsidRDefault="001F111A">
      <w:pPr>
        <w:spacing w:after="200"/>
        <w:jc w:val="left"/>
      </w:pPr>
      <w:r>
        <w:br w:type="page"/>
      </w:r>
    </w:p>
    <w:p w14:paraId="29B31BB6" w14:textId="4155975D" w:rsidR="00D17B2F" w:rsidRDefault="001F111A" w:rsidP="001F111A">
      <w:pPr>
        <w:pStyle w:val="Titre1"/>
      </w:pPr>
      <w:bookmarkStart w:id="2" w:name="_Toc343516531"/>
      <w:r>
        <w:lastRenderedPageBreak/>
        <w:t>Présentation du projet</w:t>
      </w:r>
      <w:bookmarkEnd w:id="2"/>
    </w:p>
    <w:p w14:paraId="0B6C4FD2" w14:textId="77777777" w:rsidR="00FF6023" w:rsidRDefault="00FF6023" w:rsidP="00FF6023"/>
    <w:p w14:paraId="553EDE8A" w14:textId="4830379C" w:rsidR="00FF6023" w:rsidRPr="00FF6023" w:rsidRDefault="00FF6023" w:rsidP="00FF6023">
      <w:pPr>
        <w:pStyle w:val="Titre2"/>
      </w:pPr>
      <w:bookmarkStart w:id="3" w:name="_Toc343516532"/>
      <w:r>
        <w:t>Objectifs</w:t>
      </w:r>
      <w:bookmarkEnd w:id="3"/>
    </w:p>
    <w:p w14:paraId="68849504" w14:textId="77777777" w:rsidR="001F111A" w:rsidRDefault="001F111A" w:rsidP="001F111A"/>
    <w:p w14:paraId="0B9CAD9E" w14:textId="43F01D4E" w:rsidR="001F111A" w:rsidRDefault="001F111A" w:rsidP="001F111A">
      <w:r>
        <w:t>Au départ, nous partions pour un petit utilitaire permettant par exemple de changer les icones des disques dur en allant modifier le registre par exemple. Cependant nous avons vite pris une autre direction. En effet, l’application doit être autonome et utiliser un socket. Nous sommes donc partis sur un jeu avec une possibilité de faire une partie en réseau.</w:t>
      </w:r>
    </w:p>
    <w:p w14:paraId="746352C7" w14:textId="77777777" w:rsidR="001F111A" w:rsidRDefault="001F111A" w:rsidP="001F111A"/>
    <w:p w14:paraId="216B9095" w14:textId="5B55DABF" w:rsidR="001F111A" w:rsidRDefault="001F111A" w:rsidP="001F111A">
      <w:r>
        <w:t>Notre choix s’est donc porté sur le démineur. A première vue, rien de bien original mais en y regardant de plus près, certaines choses varient par rapport au démineur Windows. Voici en quelques points les éléments phares de notre démineur :</w:t>
      </w:r>
    </w:p>
    <w:p w14:paraId="07B5CA40" w14:textId="77777777" w:rsidR="001F111A" w:rsidRDefault="001F111A" w:rsidP="001F111A"/>
    <w:p w14:paraId="641CAC33" w14:textId="6610F3B6" w:rsidR="001F111A" w:rsidRDefault="001F111A" w:rsidP="00BC43F6">
      <w:pPr>
        <w:pStyle w:val="Paragraphedeliste"/>
        <w:numPr>
          <w:ilvl w:val="0"/>
          <w:numId w:val="9"/>
        </w:numPr>
      </w:pPr>
      <w:r>
        <w:t>Sélection de différents niveaux prédéfinis ;</w:t>
      </w:r>
    </w:p>
    <w:p w14:paraId="336270A0" w14:textId="6BA23DEA" w:rsidR="001F111A" w:rsidRDefault="001F111A" w:rsidP="00BC43F6">
      <w:pPr>
        <w:pStyle w:val="Paragraphedeliste"/>
        <w:numPr>
          <w:ilvl w:val="0"/>
          <w:numId w:val="9"/>
        </w:numPr>
      </w:pPr>
      <w:r>
        <w:t>Possibilité de jouer sur une grille personnalisée</w:t>
      </w:r>
      <w:r w:rsidR="006E7D42">
        <w:t> ;</w:t>
      </w:r>
    </w:p>
    <w:p w14:paraId="628765FE" w14:textId="65715581" w:rsidR="001F111A" w:rsidRDefault="006E7D42" w:rsidP="00BC43F6">
      <w:pPr>
        <w:pStyle w:val="Paragraphedeliste"/>
        <w:numPr>
          <w:ilvl w:val="0"/>
          <w:numId w:val="9"/>
        </w:numPr>
      </w:pPr>
      <w:r>
        <w:t>Possibilité d’enregistrer les scores de plusieurs joueurs et donc d’effectuer un classement ;</w:t>
      </w:r>
    </w:p>
    <w:p w14:paraId="47EA261B" w14:textId="4808F0F6" w:rsidR="006E7D42" w:rsidRDefault="006E7D42" w:rsidP="00BC43F6">
      <w:pPr>
        <w:pStyle w:val="Paragraphedeliste"/>
        <w:numPr>
          <w:ilvl w:val="0"/>
          <w:numId w:val="9"/>
        </w:numPr>
      </w:pPr>
      <w:r>
        <w:t xml:space="preserve">Possibilité de jouer un réseau. C’est-à-dire que la partie commence en même temps pour les deux joueurs et </w:t>
      </w:r>
      <w:r w:rsidR="00BC43F6">
        <w:t>le premier qui termine à gagner ;</w:t>
      </w:r>
    </w:p>
    <w:p w14:paraId="38313F15" w14:textId="04B81A2E" w:rsidR="006E7D42" w:rsidRDefault="00BC43F6" w:rsidP="00BC43F6">
      <w:pPr>
        <w:pStyle w:val="Paragraphedeliste"/>
        <w:numPr>
          <w:ilvl w:val="0"/>
          <w:numId w:val="9"/>
        </w:numPr>
      </w:pPr>
      <w:r>
        <w:t>Pas de mine lors du premier clic afin de « lancer » la partie ;</w:t>
      </w:r>
    </w:p>
    <w:p w14:paraId="00E107A2" w14:textId="56E9F761" w:rsidR="00195D93" w:rsidRDefault="00BC43F6" w:rsidP="00195D93">
      <w:pPr>
        <w:pStyle w:val="Paragraphedeliste"/>
        <w:numPr>
          <w:ilvl w:val="0"/>
          <w:numId w:val="9"/>
        </w:numPr>
      </w:pPr>
      <w:r>
        <w:t>Règles élémentaires d’un démineur classique (inutile de toutes vous les citer mais la précédente n’est pas si facile à mettre en place).</w:t>
      </w:r>
    </w:p>
    <w:p w14:paraId="68C42784" w14:textId="40947F50" w:rsidR="00195D93" w:rsidRDefault="00195D93" w:rsidP="00195D93">
      <w:pPr>
        <w:pStyle w:val="Paragraphedeliste"/>
        <w:numPr>
          <w:ilvl w:val="0"/>
          <w:numId w:val="9"/>
        </w:numPr>
      </w:pPr>
      <w:r>
        <w:t>Partie en réseau simple. Les deux joueurs commencent une partie du même niveau en même temps et le premier qui termine gagne la partie.</w:t>
      </w:r>
    </w:p>
    <w:p w14:paraId="658D6563" w14:textId="77777777" w:rsidR="00FF6023" w:rsidRDefault="00FF6023" w:rsidP="00FF6023"/>
    <w:p w14:paraId="2B004CC1" w14:textId="424C7D36" w:rsidR="00FF6023" w:rsidRDefault="00FF6023" w:rsidP="00FF6023">
      <w:r>
        <w:t>L’ensemble de ces fonctions sont présentes dans le démineur de Windows avec bien entendu toutes les petites subtilités au niveau interface graphique. Le but de notre démineur est d’être fonctionnel. Le coté graphique pourra être amélioré par après.</w:t>
      </w:r>
    </w:p>
    <w:p w14:paraId="7CD232CF" w14:textId="77777777" w:rsidR="00FF6023" w:rsidRDefault="00FF6023" w:rsidP="00FF6023"/>
    <w:p w14:paraId="26F438EB" w14:textId="602F9A7B" w:rsidR="00FF6023" w:rsidRDefault="00AC436D" w:rsidP="00FF6023">
      <w:pPr>
        <w:pStyle w:val="Titre2"/>
      </w:pPr>
      <w:bookmarkStart w:id="4" w:name="_Toc343516533"/>
      <w:r>
        <w:t>Concrètement</w:t>
      </w:r>
      <w:bookmarkEnd w:id="4"/>
    </w:p>
    <w:p w14:paraId="08F52B8D" w14:textId="77777777" w:rsidR="00195D93" w:rsidRDefault="00195D93" w:rsidP="00195D93"/>
    <w:p w14:paraId="7F2EF8E0" w14:textId="77777777" w:rsidR="009477F6" w:rsidRDefault="00195D93" w:rsidP="00195D93">
      <w:r>
        <w:t xml:space="preserve">Vu le retard pris lors de la réalisation du projet, certaines fonctions ne sont pas présentes et nous en sommes conscients. Ainsi il n’est à l’heure actuelle pas possible de jouer en réseau bien qu’une tentative de socket figure bien dans le projet sous le package </w:t>
      </w:r>
      <w:r w:rsidRPr="00195D93">
        <w:rPr>
          <w:b/>
        </w:rPr>
        <w:t>RESEAU</w:t>
      </w:r>
      <w:r>
        <w:t>. Nous expliquerons par l</w:t>
      </w:r>
      <w:r w:rsidR="00FF6023">
        <w:t>a</w:t>
      </w:r>
      <w:r>
        <w:t xml:space="preserve"> suite pourquoi ces fonctions ne sont pas présentes</w:t>
      </w:r>
      <w:r w:rsidR="00EB545C">
        <w:t>.</w:t>
      </w:r>
    </w:p>
    <w:p w14:paraId="731F8072" w14:textId="77777777" w:rsidR="009477F6" w:rsidRDefault="009477F6" w:rsidP="00195D93"/>
    <w:p w14:paraId="5F11F151" w14:textId="281D9095" w:rsidR="00195D93" w:rsidRDefault="00AC436D" w:rsidP="00195D93">
      <w:r>
        <w:t>En attendant, notre démineur est totalement fonctionnel et les fonctions manquantes ne gênent pas la jouabilité.</w:t>
      </w:r>
      <w:r w:rsidR="005E45B8">
        <w:t xml:space="preserve"> Comme dis précédemment, des modifications ultérieures pourront être opérées. </w:t>
      </w:r>
    </w:p>
    <w:p w14:paraId="1A10F020" w14:textId="77777777" w:rsidR="00BC43F6" w:rsidRDefault="00BC43F6" w:rsidP="00BC43F6"/>
    <w:p w14:paraId="2B54AECB" w14:textId="77777777" w:rsidR="00717D44" w:rsidRDefault="00717D44">
      <w:pPr>
        <w:spacing w:after="200"/>
        <w:jc w:val="left"/>
      </w:pPr>
      <w:r>
        <w:br w:type="page"/>
      </w:r>
    </w:p>
    <w:p w14:paraId="2DEB8377" w14:textId="7C7E7C44" w:rsidR="00717738" w:rsidRDefault="00717D44" w:rsidP="00717D44">
      <w:pPr>
        <w:pStyle w:val="Titre1"/>
      </w:pPr>
      <w:bookmarkStart w:id="5" w:name="_Toc343516534"/>
      <w:r>
        <w:lastRenderedPageBreak/>
        <w:t>Diagramme</w:t>
      </w:r>
      <w:r w:rsidR="008E77CA">
        <w:t>s</w:t>
      </w:r>
      <w:r>
        <w:t xml:space="preserve"> uml du projet</w:t>
      </w:r>
      <w:bookmarkEnd w:id="5"/>
    </w:p>
    <w:p w14:paraId="142975D2" w14:textId="77777777" w:rsidR="008E77CA" w:rsidRDefault="008E77CA" w:rsidP="008E77CA"/>
    <w:p w14:paraId="1599C126" w14:textId="25166907" w:rsidR="008E77CA" w:rsidRDefault="008E77CA" w:rsidP="00234FDD">
      <w:pPr>
        <w:pStyle w:val="Titre2"/>
        <w:numPr>
          <w:ilvl w:val="0"/>
          <w:numId w:val="10"/>
        </w:numPr>
      </w:pPr>
      <w:bookmarkStart w:id="6" w:name="_Toc343516535"/>
      <w:r>
        <w:t>Séparation entre interface graphique et code</w:t>
      </w:r>
      <w:bookmarkEnd w:id="6"/>
    </w:p>
    <w:p w14:paraId="469389B3" w14:textId="77777777" w:rsidR="008E77CA" w:rsidRDefault="008E77CA" w:rsidP="008E77CA"/>
    <w:p w14:paraId="67C7F294" w14:textId="4FF87105" w:rsidR="008E77CA" w:rsidRDefault="007040B0" w:rsidP="007040B0">
      <w:pPr>
        <w:jc w:val="center"/>
      </w:pPr>
      <w:r>
        <w:object w:dxaOrig="4695" w:dyaOrig="3640" w14:anchorId="260434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4.3pt;height:235.7pt" o:ole="">
            <v:imagedata r:id="rId9" o:title=""/>
          </v:shape>
          <o:OLEObject Type="Embed" ProgID="Visio.Drawing.11" ShapeID="_x0000_i1025" DrawAspect="Content" ObjectID="_1417259923" r:id="rId10"/>
        </w:object>
      </w:r>
    </w:p>
    <w:p w14:paraId="4E0B11EC" w14:textId="77777777" w:rsidR="00CD2082" w:rsidRDefault="00CD2082" w:rsidP="008E77CA">
      <w:pPr>
        <w:jc w:val="center"/>
      </w:pPr>
    </w:p>
    <w:p w14:paraId="19BB695F" w14:textId="3FB280C4" w:rsidR="00CD2082" w:rsidRDefault="00CD2082" w:rsidP="00CD2082">
      <w:pPr>
        <w:pStyle w:val="Titre2"/>
      </w:pPr>
      <w:bookmarkStart w:id="7" w:name="_Toc343516536"/>
      <w:r>
        <w:t>Code du projet</w:t>
      </w:r>
      <w:bookmarkEnd w:id="7"/>
    </w:p>
    <w:p w14:paraId="3E02A915" w14:textId="49847CD7" w:rsidR="00CD2082" w:rsidRDefault="00CD2082" w:rsidP="00CD2082"/>
    <w:p w14:paraId="193783E7" w14:textId="739F989C" w:rsidR="00717738" w:rsidRDefault="007040B0" w:rsidP="00FF6023">
      <w:pPr>
        <w:jc w:val="center"/>
      </w:pPr>
      <w:r>
        <w:object w:dxaOrig="6279" w:dyaOrig="4884" w14:anchorId="3CC15092">
          <v:shape id="_x0000_i1026" type="#_x0000_t75" style="width:452.4pt;height:351.85pt" o:ole="">
            <v:imagedata r:id="rId11" o:title=""/>
          </v:shape>
          <o:OLEObject Type="Embed" ProgID="Visio.Drawing.11" ShapeID="_x0000_i1026" DrawAspect="Content" ObjectID="_1417259924" r:id="rId12"/>
        </w:object>
      </w:r>
    </w:p>
    <w:p w14:paraId="776161E6" w14:textId="058BEF28" w:rsidR="00524D98" w:rsidRDefault="00524D98" w:rsidP="00524D98">
      <w:pPr>
        <w:pStyle w:val="Titre2"/>
      </w:pPr>
      <w:bookmarkStart w:id="8" w:name="_Toc343516537"/>
      <w:r>
        <w:lastRenderedPageBreak/>
        <w:t>Interface graphique</w:t>
      </w:r>
      <w:bookmarkEnd w:id="8"/>
    </w:p>
    <w:p w14:paraId="6DF5B0C9" w14:textId="77777777" w:rsidR="00524D98" w:rsidRDefault="00524D98" w:rsidP="00524D98"/>
    <w:p w14:paraId="646286CE" w14:textId="34DA69D5" w:rsidR="00524D98" w:rsidRDefault="00524D98" w:rsidP="00524D98">
      <w:r>
        <w:object w:dxaOrig="8042" w:dyaOrig="4770" w14:anchorId="6D3D94DA">
          <v:shape id="_x0000_i1027" type="#_x0000_t75" style="width:453.75pt;height:269pt" o:ole="">
            <v:imagedata r:id="rId13" o:title=""/>
          </v:shape>
          <o:OLEObject Type="Embed" ProgID="Visio.Drawing.11" ShapeID="_x0000_i1027" DrawAspect="Content" ObjectID="_1417259925" r:id="rId14"/>
        </w:object>
      </w:r>
    </w:p>
    <w:p w14:paraId="4D68A3B1" w14:textId="77777777" w:rsidR="008D6FA3" w:rsidRDefault="008D6FA3" w:rsidP="00524D98"/>
    <w:p w14:paraId="108B5C82" w14:textId="787A8B14" w:rsidR="008D6FA3" w:rsidRDefault="008D6FA3" w:rsidP="008D6FA3">
      <w:pPr>
        <w:pStyle w:val="Titre2"/>
      </w:pPr>
      <w:bookmarkStart w:id="9" w:name="_Toc343516538"/>
      <w:r>
        <w:t>Socket</w:t>
      </w:r>
      <w:bookmarkEnd w:id="9"/>
    </w:p>
    <w:p w14:paraId="425CAD8B" w14:textId="77777777" w:rsidR="008D6FA3" w:rsidRDefault="008D6FA3" w:rsidP="008D6FA3"/>
    <w:p w14:paraId="10367973" w14:textId="3179EED4" w:rsidR="002D4A65" w:rsidRDefault="008D6FA3" w:rsidP="008D6FA3">
      <w:pPr>
        <w:jc w:val="center"/>
      </w:pPr>
      <w:r>
        <w:object w:dxaOrig="3898" w:dyaOrig="2217" w14:anchorId="3A6D6970">
          <v:shape id="_x0000_i1028" type="#_x0000_t75" style="width:345.75pt;height:239.1pt" o:ole="">
            <v:imagedata r:id="rId15" o:title="" cropright="11751f"/>
          </v:shape>
          <o:OLEObject Type="Embed" ProgID="Visio.Drawing.11" ShapeID="_x0000_i1028" DrawAspect="Content" ObjectID="_1417259926" r:id="rId16"/>
        </w:object>
      </w:r>
    </w:p>
    <w:p w14:paraId="2DCBF83C" w14:textId="77777777" w:rsidR="002D4A65" w:rsidRDefault="002D4A65">
      <w:pPr>
        <w:spacing w:after="200"/>
        <w:jc w:val="left"/>
      </w:pPr>
      <w:r>
        <w:br w:type="page"/>
      </w:r>
    </w:p>
    <w:p w14:paraId="1B269049" w14:textId="3FC99997" w:rsidR="008D6FA3" w:rsidRDefault="002D4A65" w:rsidP="002D4A65">
      <w:pPr>
        <w:pStyle w:val="Titre1"/>
      </w:pPr>
      <w:bookmarkStart w:id="10" w:name="_Toc343516539"/>
      <w:r>
        <w:lastRenderedPageBreak/>
        <w:t>Fonctionnement du projet</w:t>
      </w:r>
      <w:bookmarkEnd w:id="10"/>
    </w:p>
    <w:p w14:paraId="04FED8A3" w14:textId="77777777" w:rsidR="002D4A65" w:rsidRDefault="002D4A65" w:rsidP="002D4A65"/>
    <w:p w14:paraId="17C241D9" w14:textId="27987B66" w:rsidR="0006090A" w:rsidRDefault="002D4A65" w:rsidP="002D4A65">
      <w:r>
        <w:t>Pour plus d’informations, vous pouvez consulter la javadoc générée par Eclipse se trouvant dans le dossier du projet.</w:t>
      </w:r>
      <w:r w:rsidR="00FE570E">
        <w:t xml:space="preserve"> </w:t>
      </w:r>
      <w:r w:rsidR="0006090A">
        <w:t xml:space="preserve">La classe </w:t>
      </w:r>
      <w:r w:rsidR="00FE570E" w:rsidRPr="00FE570E">
        <w:rPr>
          <w:b/>
        </w:rPr>
        <w:t>M</w:t>
      </w:r>
      <w:r w:rsidR="0006090A" w:rsidRPr="00FE570E">
        <w:rPr>
          <w:b/>
        </w:rPr>
        <w:t>ain</w:t>
      </w:r>
      <w:r w:rsidR="0006090A">
        <w:t xml:space="preserve"> est LA classe principale du projet, elle crée la fenêtre de jeu qui commande les autres éléments de l’interface graphique (</w:t>
      </w:r>
      <w:r w:rsidR="0006090A" w:rsidRPr="00FE570E">
        <w:rPr>
          <w:b/>
        </w:rPr>
        <w:t>GUI</w:t>
      </w:r>
      <w:r w:rsidR="0006090A">
        <w:t>) et les éléments de code (</w:t>
      </w:r>
      <w:r w:rsidR="0006090A" w:rsidRPr="00FE570E">
        <w:rPr>
          <w:b/>
        </w:rPr>
        <w:t>DEMINEUR</w:t>
      </w:r>
      <w:r w:rsidR="0006090A">
        <w:t>)</w:t>
      </w:r>
      <w:r w:rsidR="00FE570E">
        <w:t>.</w:t>
      </w:r>
    </w:p>
    <w:p w14:paraId="15396FC0" w14:textId="77777777" w:rsidR="002D4A65" w:rsidRDefault="002D4A65" w:rsidP="002D4A65"/>
    <w:p w14:paraId="01D46E02" w14:textId="2A7B552B" w:rsidR="002D4A65" w:rsidRDefault="008B03B2" w:rsidP="008B03B2">
      <w:pPr>
        <w:pStyle w:val="Titre2"/>
        <w:numPr>
          <w:ilvl w:val="0"/>
          <w:numId w:val="11"/>
        </w:numPr>
      </w:pPr>
      <w:bookmarkStart w:id="11" w:name="_Toc343516540"/>
      <w:r>
        <w:t>La classe « Fenetre »</w:t>
      </w:r>
      <w:bookmarkEnd w:id="11"/>
    </w:p>
    <w:p w14:paraId="2446D643" w14:textId="77777777" w:rsidR="008B03B2" w:rsidRDefault="008B03B2" w:rsidP="008B03B2"/>
    <w:p w14:paraId="44BCAB3A" w14:textId="22F8D6D2" w:rsidR="008B03B2" w:rsidRDefault="0006090A" w:rsidP="008B03B2">
      <w:r>
        <w:t>La classe « </w:t>
      </w:r>
      <w:r w:rsidR="00220E75">
        <w:t>F</w:t>
      </w:r>
      <w:r>
        <w:t xml:space="preserve">enetre » est la </w:t>
      </w:r>
      <w:r w:rsidR="000018F1">
        <w:t>classe principale du package GUI. C’est notre fenêtre de jeu qui crée le menu, crée un grille de jeu par défaut et qui permet de jouer. Elle contient 3 éléments distinctifs :</w:t>
      </w:r>
    </w:p>
    <w:p w14:paraId="23EC63A9" w14:textId="77777777" w:rsidR="000018F1" w:rsidRDefault="000018F1" w:rsidP="008B03B2"/>
    <w:p w14:paraId="3EB80DAE" w14:textId="601E6AAF" w:rsidR="000018F1" w:rsidRDefault="000018F1" w:rsidP="00745D15">
      <w:pPr>
        <w:pStyle w:val="Paragraphedeliste"/>
        <w:numPr>
          <w:ilvl w:val="0"/>
          <w:numId w:val="13"/>
        </w:numPr>
      </w:pPr>
      <w:r>
        <w:t>Le menu</w:t>
      </w:r>
    </w:p>
    <w:p w14:paraId="18286103" w14:textId="47831256" w:rsidR="000018F1" w:rsidRDefault="000018F1" w:rsidP="00745D15">
      <w:pPr>
        <w:pStyle w:val="Paragraphedeliste"/>
        <w:numPr>
          <w:ilvl w:val="0"/>
          <w:numId w:val="13"/>
        </w:numPr>
      </w:pPr>
      <w:r>
        <w:t>Les détails concernant la partie en cours</w:t>
      </w:r>
    </w:p>
    <w:p w14:paraId="09EF9711" w14:textId="1FA1E5B3" w:rsidR="000018F1" w:rsidRDefault="000018F1" w:rsidP="00745D15">
      <w:pPr>
        <w:pStyle w:val="Paragraphedeliste"/>
        <w:numPr>
          <w:ilvl w:val="0"/>
          <w:numId w:val="13"/>
        </w:numPr>
      </w:pPr>
      <w:r>
        <w:t>Le plateau de jeu</w:t>
      </w:r>
    </w:p>
    <w:p w14:paraId="5DCBB55E" w14:textId="77777777" w:rsidR="00F03455" w:rsidRDefault="00F03455" w:rsidP="00F03455"/>
    <w:p w14:paraId="0A6338B3" w14:textId="21D5CC5C" w:rsidR="000018F1" w:rsidRDefault="00F03455" w:rsidP="000018F1">
      <w:r>
        <w:rPr>
          <w:noProof/>
          <w:lang w:eastAsia="fr-BE"/>
        </w:rPr>
        <mc:AlternateContent>
          <mc:Choice Requires="wps">
            <w:drawing>
              <wp:anchor distT="45720" distB="45720" distL="114300" distR="114300" simplePos="0" relativeHeight="251664384" behindDoc="0" locked="0" layoutInCell="1" allowOverlap="1" wp14:anchorId="6E4191E2" wp14:editId="0436A831">
                <wp:simplePos x="0" y="0"/>
                <wp:positionH relativeFrom="margin">
                  <wp:align>right</wp:align>
                </wp:positionH>
                <wp:positionV relativeFrom="paragraph">
                  <wp:posOffset>1503680</wp:posOffset>
                </wp:positionV>
                <wp:extent cx="1744345" cy="343535"/>
                <wp:effectExtent l="0" t="0" r="825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44345" cy="343535"/>
                        </a:xfrm>
                        <a:prstGeom prst="rect">
                          <a:avLst/>
                        </a:prstGeom>
                        <a:solidFill>
                          <a:srgbClr val="FFFFFF"/>
                        </a:solidFill>
                        <a:ln w="9525">
                          <a:noFill/>
                          <a:miter lim="800000"/>
                          <a:headEnd/>
                          <a:tailEnd/>
                        </a:ln>
                      </wps:spPr>
                      <wps:txbx>
                        <w:txbxContent>
                          <w:p w14:paraId="439687D8" w14:textId="68588E6D" w:rsidR="0058032B" w:rsidRDefault="0058032B" w:rsidP="0058032B">
                            <w:pPr>
                              <w:pBdr>
                                <w:bottom w:val="single" w:sz="4" w:space="1" w:color="auto"/>
                              </w:pBdr>
                            </w:pPr>
                            <w:r>
                              <w:t>Plateau de je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E4191E2" id="_x0000_t202" coordsize="21600,21600" o:spt="202" path="m,l,21600r21600,l21600,xe">
                <v:stroke joinstyle="miter"/>
                <v:path gradientshapeok="t" o:connecttype="rect"/>
              </v:shapetype>
              <v:shape id="Zone de texte 2" o:spid="_x0000_s1026" type="#_x0000_t202" style="position:absolute;left:0;text-align:left;margin-left:86.15pt;margin-top:118.4pt;width:137.35pt;height:27.05pt;z-index:25166438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" stroked="f">
                <v:textbox>
                  <w:txbxContent>
                    <w:p w14:paraId="439687D8" w14:textId="68588E6D" w:rsidR="0058032B" w:rsidRDefault="0058032B" w:rsidP="0058032B">
                      <w:pPr>
                        <w:pBdr>
                          <w:bottom w:val="single" w:sz="4" w:space="1" w:color="auto"/>
                        </w:pBdr>
                      </w:pPr>
                      <w:r>
                        <w:t>Plateau de jeu</w:t>
                      </w:r>
                    </w:p>
                  </w:txbxContent>
                </v:textbox>
                <w10:wrap type="square" anchorx="margin"/>
              </v:shape>
            </w:pict>
          </mc:Fallback>
        </mc:AlternateContent>
      </w:r>
      <w:r>
        <w:rPr>
          <w:noProof/>
          <w:lang w:eastAsia="fr-BE"/>
        </w:rPr>
        <mc:AlternateContent>
          <mc:Choice Requires="wps">
            <w:drawing>
              <wp:anchor distT="45720" distB="45720" distL="114300" distR="114300" simplePos="0" relativeHeight="251662336" behindDoc="0" locked="0" layoutInCell="1" allowOverlap="1" wp14:anchorId="3F0E050B" wp14:editId="7D9BEAA1">
                <wp:simplePos x="0" y="0"/>
                <wp:positionH relativeFrom="margin">
                  <wp:align>right</wp:align>
                </wp:positionH>
                <wp:positionV relativeFrom="paragraph">
                  <wp:posOffset>753541</wp:posOffset>
                </wp:positionV>
                <wp:extent cx="1795780" cy="343535"/>
                <wp:effectExtent l="0" t="0" r="0" b="0"/>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5780" cy="343535"/>
                        </a:xfrm>
                        <a:prstGeom prst="rect">
                          <a:avLst/>
                        </a:prstGeom>
                        <a:solidFill>
                          <a:srgbClr val="FFFFFF"/>
                        </a:solidFill>
                        <a:ln w="9525">
                          <a:noFill/>
                          <a:miter lim="800000"/>
                          <a:headEnd/>
                          <a:tailEnd/>
                        </a:ln>
                      </wps:spPr>
                      <wps:txbx>
                        <w:txbxContent>
                          <w:p w14:paraId="6283EC94" w14:textId="0089DAAB" w:rsidR="0058032B" w:rsidRDefault="0058032B" w:rsidP="0058032B">
                            <w:pPr>
                              <w:pBdr>
                                <w:bottom w:val="single" w:sz="4" w:space="1" w:color="auto"/>
                              </w:pBdr>
                            </w:pPr>
                            <w:r>
                              <w:t>Détails de la part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0E050B" id="_x0000_s1027" type="#_x0000_t202" style="position:absolute;left:0;text-align:left;margin-left:90.2pt;margin-top:59.35pt;width:141.4pt;height:27.05pt;z-index:25166233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" stroked="f">
                <v:textbox>
                  <w:txbxContent>
                    <w:p w14:paraId="6283EC94" w14:textId="0089DAAB" w:rsidR="0058032B" w:rsidRDefault="0058032B" w:rsidP="0058032B">
                      <w:pPr>
                        <w:pBdr>
                          <w:bottom w:val="single" w:sz="4" w:space="1" w:color="auto"/>
                        </w:pBdr>
                      </w:pPr>
                      <w:r>
                        <w:t>Détails de la partie</w:t>
                      </w:r>
                    </w:p>
                  </w:txbxContent>
                </v:textbox>
                <w10:wrap type="square" anchorx="margin"/>
              </v:shape>
            </w:pict>
          </mc:Fallback>
        </mc:AlternateContent>
      </w:r>
      <w:r>
        <w:rPr>
          <w:noProof/>
          <w:lang w:eastAsia="fr-BE"/>
        </w:rPr>
        <mc:AlternateContent>
          <mc:Choice Requires="wps">
            <w:drawing>
              <wp:anchor distT="45720" distB="45720" distL="114300" distR="114300" simplePos="0" relativeHeight="251660288" behindDoc="0" locked="0" layoutInCell="1" allowOverlap="1" wp14:anchorId="65CA5A0C" wp14:editId="220DB67F">
                <wp:simplePos x="0" y="0"/>
                <wp:positionH relativeFrom="margin">
                  <wp:posOffset>3970020</wp:posOffset>
                </wp:positionH>
                <wp:positionV relativeFrom="paragraph">
                  <wp:posOffset>54646</wp:posOffset>
                </wp:positionV>
                <wp:extent cx="1783080" cy="343535"/>
                <wp:effectExtent l="0" t="0" r="7620" b="0"/>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83080" cy="343535"/>
                        </a:xfrm>
                        <a:prstGeom prst="rect">
                          <a:avLst/>
                        </a:prstGeom>
                        <a:solidFill>
                          <a:srgbClr val="FFFFFF"/>
                        </a:solidFill>
                        <a:ln w="9525">
                          <a:noFill/>
                          <a:miter lim="800000"/>
                          <a:headEnd/>
                          <a:tailEnd/>
                        </a:ln>
                      </wps:spPr>
                      <wps:txbx>
                        <w:txbxContent>
                          <w:p w14:paraId="4E2778F4" w14:textId="16E88F40" w:rsidR="0058032B" w:rsidRDefault="0058032B" w:rsidP="0058032B">
                            <w:pPr>
                              <w:pBdr>
                                <w:bottom w:val="single" w:sz="4" w:space="1" w:color="auto"/>
                              </w:pBdr>
                            </w:pPr>
                            <w:r>
                              <w:t>Men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CA5A0C" id="_x0000_s1028" type="#_x0000_t202" style="position:absolute;left:0;text-align:left;margin-left:312.6pt;margin-top:4.3pt;width:140.4pt;height:27.05pt;z-index:25166028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" stroked="f">
                <v:textbox>
                  <w:txbxContent>
                    <w:p w14:paraId="4E2778F4" w14:textId="16E88F40" w:rsidR="0058032B" w:rsidRDefault="0058032B" w:rsidP="0058032B">
                      <w:pPr>
                        <w:pBdr>
                          <w:bottom w:val="single" w:sz="4" w:space="1" w:color="auto"/>
                        </w:pBdr>
                      </w:pPr>
                      <w:r>
                        <w:t>Menu</w:t>
                      </w:r>
                    </w:p>
                  </w:txbxContent>
                </v:textbox>
                <w10:wrap type="square" anchorx="margin"/>
              </v:shape>
            </w:pict>
          </mc:Fallback>
        </mc:AlternateContent>
      </w:r>
      <w:r>
        <w:rPr>
          <w:noProof/>
          <w:lang w:eastAsia="fr-BE"/>
        </w:rPr>
        <w:drawing>
          <wp:inline distT="0" distB="0" distL="0" distR="0" wp14:anchorId="130397F6" wp14:editId="1922A4E6">
            <wp:extent cx="3786996" cy="3583829"/>
            <wp:effectExtent l="0" t="0" r="4445"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ain.png"/>
                    <pic:cNvPicPr/>
                  </pic:nvPicPr>
                  <pic:blipFill>
                    <a:blip r:embed="rId17">
                      <a:extLst>
                        <a:ext uri="{28A0092B-C50C-407E-A947-70E740481C1C}">
                          <a14:useLocalDpi xmlns:a14="http://schemas.microsoft.com/office/drawing/2010/main" val="0"/>
                        </a:ext>
                      </a:extLst>
                    </a:blip>
                    <a:stretch>
                      <a:fillRect/>
                    </a:stretch>
                  </pic:blipFill>
                  <pic:spPr>
                    <a:xfrm>
                      <a:off x="0" y="0"/>
                      <a:ext cx="3846695" cy="3640325"/>
                    </a:xfrm>
                    <a:prstGeom prst="rect">
                      <a:avLst/>
                    </a:prstGeom>
                  </pic:spPr>
                </pic:pic>
              </a:graphicData>
            </a:graphic>
          </wp:inline>
        </w:drawing>
      </w:r>
    </w:p>
    <w:p w14:paraId="72C88BA2" w14:textId="53E1623C" w:rsidR="000018F1" w:rsidRDefault="000018F1" w:rsidP="000018F1">
      <w:pPr>
        <w:jc w:val="center"/>
      </w:pPr>
    </w:p>
    <w:p w14:paraId="1D5E71C2" w14:textId="77777777" w:rsidR="00992E69" w:rsidRDefault="00992E69" w:rsidP="00992E69">
      <w:pPr>
        <w:jc w:val="left"/>
      </w:pPr>
    </w:p>
    <w:p w14:paraId="2223DD87" w14:textId="5658B79C" w:rsidR="00F03455" w:rsidRDefault="00992E69" w:rsidP="00F03455">
      <w:r>
        <w:t>La classe commence par initialiser le layout général du démineur, à savoir, une taille minimale qui s’adapte aux nombres de cases du niveau sélectionné (par défaut : facile). Ensuite le menu est initialisé. Ce menu ne change jamais et reste toujours visible.</w:t>
      </w:r>
      <w:r w:rsidR="00B00D90">
        <w:t xml:space="preserve"> Enfin la grille est créée avec les valeurs par défaut et est fonctionnelle d</w:t>
      </w:r>
      <w:r w:rsidR="00591355">
        <w:t>è</w:t>
      </w:r>
      <w:r w:rsidR="00B00D90">
        <w:t>s le premier lancement du jeu sans aucune intervention de l’utilisateur.</w:t>
      </w:r>
    </w:p>
    <w:p w14:paraId="2AC51E7B" w14:textId="77777777" w:rsidR="00F03455" w:rsidRDefault="00F03455" w:rsidP="00F03455"/>
    <w:p w14:paraId="42AC1E46" w14:textId="64F77F94" w:rsidR="00F03455" w:rsidRDefault="00F03455" w:rsidP="00F03455">
      <w:r>
        <w:t xml:space="preserve">C’est également cette classe qui gère les actions de la souris pour découvrir la grille (clic gauche),  poser un drapeau (clic droit) ou encore lancer le chronomètre. A chaque clic, une méthode vérifie si la partie est gagnée ou perdue.  </w:t>
      </w:r>
    </w:p>
    <w:p w14:paraId="2488AF98" w14:textId="77777777" w:rsidR="00F03455" w:rsidRDefault="00F03455">
      <w:pPr>
        <w:spacing w:after="200"/>
        <w:jc w:val="left"/>
      </w:pPr>
      <w:r>
        <w:br w:type="page"/>
      </w:r>
    </w:p>
    <w:p w14:paraId="261D8A8B" w14:textId="77777777" w:rsidR="00F03455" w:rsidRDefault="00F03455" w:rsidP="00F03455"/>
    <w:p w14:paraId="01F32071" w14:textId="28BD61CB" w:rsidR="00745D15" w:rsidRDefault="00F03455" w:rsidP="00745D15">
      <w:pPr>
        <w:pStyle w:val="Titre2"/>
      </w:pPr>
      <w:bookmarkStart w:id="12" w:name="_Toc343516541"/>
      <w:r>
        <w:t>La classe Niveau</w:t>
      </w:r>
      <w:bookmarkEnd w:id="12"/>
    </w:p>
    <w:p w14:paraId="51215529" w14:textId="77777777" w:rsidR="00F03455" w:rsidRDefault="00F03455" w:rsidP="00F03455"/>
    <w:p w14:paraId="06CCE249" w14:textId="2C7C13C4" w:rsidR="00F03455" w:rsidRDefault="00F03455" w:rsidP="00F03455">
      <w:pPr>
        <w:jc w:val="center"/>
      </w:pPr>
      <w:r>
        <w:rPr>
          <w:noProof/>
          <w:lang w:eastAsia="fr-BE"/>
        </w:rPr>
        <w:drawing>
          <wp:inline distT="0" distB="0" distL="0" distR="0" wp14:anchorId="2F0F213E" wp14:editId="76F872C2">
            <wp:extent cx="3810532" cy="1124107"/>
            <wp:effectExtent l="0" t="0" r="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menu.png"/>
                    <pic:cNvPicPr/>
                  </pic:nvPicPr>
                  <pic:blipFill>
                    <a:blip r:embed="rId18">
                      <a:extLst>
                        <a:ext uri="{28A0092B-C50C-407E-A947-70E740481C1C}">
                          <a14:useLocalDpi xmlns:a14="http://schemas.microsoft.com/office/drawing/2010/main" val="0"/>
                        </a:ext>
                      </a:extLst>
                    </a:blip>
                    <a:stretch>
                      <a:fillRect/>
                    </a:stretch>
                  </pic:blipFill>
                  <pic:spPr>
                    <a:xfrm>
                      <a:off x="0" y="0"/>
                      <a:ext cx="3810532" cy="1124107"/>
                    </a:xfrm>
                    <a:prstGeom prst="rect">
                      <a:avLst/>
                    </a:prstGeom>
                  </pic:spPr>
                </pic:pic>
              </a:graphicData>
            </a:graphic>
          </wp:inline>
        </w:drawing>
      </w:r>
    </w:p>
    <w:p w14:paraId="34577723" w14:textId="77777777" w:rsidR="00F03455" w:rsidRDefault="00F03455" w:rsidP="00F03455">
      <w:pPr>
        <w:jc w:val="center"/>
      </w:pPr>
    </w:p>
    <w:p w14:paraId="647929A6" w14:textId="77777777" w:rsidR="00F03455" w:rsidRPr="00F03455" w:rsidRDefault="00F03455" w:rsidP="00F03455"/>
    <w:p w14:paraId="4CD52A1C" w14:textId="7AB6B8B2" w:rsidR="00F03455" w:rsidRDefault="00F03455" w:rsidP="00F03455">
      <w:r>
        <w:t>A chaque lancement d’une nouvelle partie, il faut choisir un niveau de difficulté prédéfini ou un niveau personnali</w:t>
      </w:r>
      <w:r w:rsidR="00680D77">
        <w:t>sé si elles ne conviennent pas. Cette méthode renvoie un int à l’objet Fenetre avec le niveau choisi.</w:t>
      </w:r>
    </w:p>
    <w:p w14:paraId="60EA275D" w14:textId="59B30120" w:rsidR="00680D77" w:rsidRDefault="00680D77" w:rsidP="00F03455"/>
    <w:p w14:paraId="41463E40" w14:textId="0CACC32F" w:rsidR="00680D77" w:rsidRDefault="00680D77" w:rsidP="00680D77">
      <w:pPr>
        <w:pStyle w:val="Titre2"/>
      </w:pPr>
      <w:bookmarkStart w:id="13" w:name="_Toc343516542"/>
      <w:r>
        <w:t>La classe NiveauPerso</w:t>
      </w:r>
      <w:bookmarkEnd w:id="13"/>
    </w:p>
    <w:p w14:paraId="33498284" w14:textId="2D0CD778" w:rsidR="00680D77" w:rsidRDefault="00680D77" w:rsidP="00680D77"/>
    <w:p w14:paraId="7B10C790" w14:textId="52049AC6" w:rsidR="005B159D" w:rsidRDefault="00680D77" w:rsidP="00180A28">
      <w:pPr>
        <w:jc w:val="center"/>
      </w:pPr>
      <w:r>
        <w:rPr>
          <w:noProof/>
          <w:lang w:eastAsia="fr-BE"/>
        </w:rPr>
        <w:drawing>
          <wp:inline distT="0" distB="0" distL="0" distR="0" wp14:anchorId="544ABD28" wp14:editId="1B1D41B6">
            <wp:extent cx="2373468" cy="1584000"/>
            <wp:effectExtent l="0" t="0" r="8255" b="0"/>
            <wp:docPr id="8" name="Image 8"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C:\Users\Pixel\Desktop\menu.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73468" cy="1584000"/>
                    </a:xfrm>
                    <a:prstGeom prst="rect">
                      <a:avLst/>
                    </a:prstGeom>
                    <a:noFill/>
                    <a:ln>
                      <a:noFill/>
                    </a:ln>
                  </pic:spPr>
                </pic:pic>
              </a:graphicData>
            </a:graphic>
          </wp:inline>
        </w:drawing>
      </w:r>
      <w:r w:rsidR="00180A28">
        <w:t xml:space="preserve">   </w:t>
      </w:r>
      <w:r w:rsidR="005B159D">
        <w:rPr>
          <w:noProof/>
          <w:lang w:eastAsia="fr-BE"/>
        </w:rPr>
        <w:drawing>
          <wp:inline distT="0" distB="0" distL="0" distR="0" wp14:anchorId="393BAF74" wp14:editId="52A971DA">
            <wp:extent cx="2191010" cy="1584000"/>
            <wp:effectExtent l="0" t="0" r="0" b="0"/>
            <wp:docPr id="7" name="Image 7" descr="C:\Users\Pixel\Desktop\men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C:\Users\Pixel\Desktop\menu.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191010" cy="1584000"/>
                    </a:xfrm>
                    <a:prstGeom prst="rect">
                      <a:avLst/>
                    </a:prstGeom>
                    <a:noFill/>
                    <a:ln>
                      <a:noFill/>
                    </a:ln>
                  </pic:spPr>
                </pic:pic>
              </a:graphicData>
            </a:graphic>
          </wp:inline>
        </w:drawing>
      </w:r>
    </w:p>
    <w:p w14:paraId="10F9C828" w14:textId="77777777" w:rsidR="005B159D" w:rsidRDefault="005B159D" w:rsidP="00680D77"/>
    <w:p w14:paraId="2620E011" w14:textId="4DC4C657" w:rsidR="00680D77" w:rsidRDefault="00680D77" w:rsidP="00680D77">
      <w:r>
        <w:t>Cette boite de dialogue est appelée lors de la sélection de l’entrée « </w:t>
      </w:r>
      <w:r w:rsidR="008A1EF5">
        <w:t>P</w:t>
      </w:r>
      <w:r>
        <w:t>ersonnalisé » dans la fenêtre précédente. Elle permet d’entrer le nombre de lignes, de colonnes ainsi que de mines selon les désirs de l’utilisateur en prenant soin de respecter certaines limites.</w:t>
      </w:r>
    </w:p>
    <w:p w14:paraId="03E070FB" w14:textId="77777777" w:rsidR="00680D77" w:rsidRDefault="00680D77" w:rsidP="00680D77"/>
    <w:p w14:paraId="41E1C8D1" w14:textId="4736F6C3" w:rsidR="00680D77" w:rsidRPr="00680D77" w:rsidRDefault="00680D77" w:rsidP="00680D77">
      <w:r>
        <w:t xml:space="preserve">Ainsi, il n’est pas possible de laisser les champs vide, d’entrer plus de 50 lignes et 50 colonnes et d’entrer plus de mines que de cases. Dans ces cas, la fenêtre d’erreurs </w:t>
      </w:r>
      <w:r w:rsidR="005B159D">
        <w:t>(en haut à droite)</w:t>
      </w:r>
      <w:r>
        <w:t xml:space="preserve"> apparait.</w:t>
      </w:r>
    </w:p>
    <w:p w14:paraId="264E6EFE" w14:textId="06C7C5AF" w:rsidR="00680D77" w:rsidRDefault="00680D77" w:rsidP="00680D77">
      <w:pPr>
        <w:pStyle w:val="Titre2"/>
        <w:numPr>
          <w:ilvl w:val="0"/>
          <w:numId w:val="0"/>
        </w:numPr>
        <w:ind w:left="714"/>
      </w:pPr>
    </w:p>
    <w:p w14:paraId="11F4FD8B" w14:textId="3CEC4E0C" w:rsidR="00680D77" w:rsidRDefault="00180A28" w:rsidP="00180A28">
      <w:pPr>
        <w:pStyle w:val="Titre2"/>
      </w:pPr>
      <w:bookmarkStart w:id="14" w:name="_Toc343516543"/>
      <w:r>
        <w:t>La classe ScoresVue</w:t>
      </w:r>
      <w:bookmarkEnd w:id="14"/>
    </w:p>
    <w:p w14:paraId="2D9B6131" w14:textId="5F966E3C" w:rsidR="00180A28" w:rsidRDefault="00180A28" w:rsidP="00180A28"/>
    <w:p w14:paraId="507AF382" w14:textId="290FE28B" w:rsidR="00180A28" w:rsidRPr="00180A28" w:rsidRDefault="00110196" w:rsidP="00180A28">
      <w:r>
        <w:rPr>
          <w:noProof/>
          <w:lang w:eastAsia="fr-BE"/>
        </w:rPr>
        <w:drawing>
          <wp:anchor distT="0" distB="0" distL="114300" distR="114300" simplePos="0" relativeHeight="251665408" behindDoc="0" locked="0" layoutInCell="1" allowOverlap="1" wp14:anchorId="5D294336" wp14:editId="35A8005B">
            <wp:simplePos x="0" y="0"/>
            <wp:positionH relativeFrom="margin">
              <wp:align>right</wp:align>
            </wp:positionH>
            <wp:positionV relativeFrom="paragraph">
              <wp:posOffset>11430</wp:posOffset>
            </wp:positionV>
            <wp:extent cx="3493135" cy="156337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menu.png"/>
                    <pic:cNvPicPr/>
                  </pic:nvPicPr>
                  <pic:blipFill>
                    <a:blip r:embed="rId21">
                      <a:extLst>
                        <a:ext uri="{28A0092B-C50C-407E-A947-70E740481C1C}">
                          <a14:useLocalDpi xmlns:a14="http://schemas.microsoft.com/office/drawing/2010/main" val="0"/>
                        </a:ext>
                      </a:extLst>
                    </a:blip>
                    <a:stretch>
                      <a:fillRect/>
                    </a:stretch>
                  </pic:blipFill>
                  <pic:spPr>
                    <a:xfrm>
                      <a:off x="0" y="0"/>
                      <a:ext cx="3493135" cy="1563370"/>
                    </a:xfrm>
                    <a:prstGeom prst="rect">
                      <a:avLst/>
                    </a:prstGeom>
                  </pic:spPr>
                </pic:pic>
              </a:graphicData>
            </a:graphic>
            <wp14:sizeRelH relativeFrom="margin">
              <wp14:pctWidth>0</wp14:pctWidth>
            </wp14:sizeRelH>
            <wp14:sizeRelV relativeFrom="margin">
              <wp14:pctHeight>0</wp14:pctHeight>
            </wp14:sizeRelV>
          </wp:anchor>
        </w:drawing>
      </w:r>
      <w:r w:rsidR="00180A28">
        <w:t>Cette classe affiche les scores en provenance du fichier texte. Avec dans l’ordre, le nom du joueur</w:t>
      </w:r>
      <w:r>
        <w:t>, le niveau de jeu ainsi que le temps. Si le nombre de lignes dans le fichier est supérieur à 10, seuls les 10 derniers scores enregistrés sont affichés dans la fenêtre pour des raisons évidentes de lisibilités.</w:t>
      </w:r>
    </w:p>
    <w:p w14:paraId="045D78A0" w14:textId="77777777" w:rsidR="00F03455" w:rsidRPr="00F03455" w:rsidRDefault="00F03455" w:rsidP="00F03455"/>
    <w:p w14:paraId="081B7104" w14:textId="5A7DFAE2" w:rsidR="000018F1" w:rsidRDefault="000018F1" w:rsidP="008B03B2"/>
    <w:p w14:paraId="1FCB6818" w14:textId="2D0DE928" w:rsidR="000018F1" w:rsidRDefault="003F076D" w:rsidP="003F076D">
      <w:pPr>
        <w:pStyle w:val="Titre1"/>
      </w:pPr>
      <w:r>
        <w:t>Améliorations possibles</w:t>
      </w:r>
    </w:p>
    <w:p w14:paraId="3CFC1066" w14:textId="77777777" w:rsidR="003F076D" w:rsidRDefault="003F076D" w:rsidP="003F076D"/>
    <w:p w14:paraId="651AA671" w14:textId="20F7BF00" w:rsidR="003F076D" w:rsidRDefault="003F076D" w:rsidP="003F076D">
      <w:r>
        <w:t>Certaines fonctions du programme sont absentes ou non complètes. C’est parfois la faute à un manque de temps objectif, à notre retard ou à la volonté de ne pas en faire de trop. Voici une liste non exhaustive des améliorations qui peuvent être apportées au programme.</w:t>
      </w:r>
    </w:p>
    <w:p w14:paraId="5B6720D1" w14:textId="77777777" w:rsidR="003F076D" w:rsidRDefault="003F076D" w:rsidP="003F076D"/>
    <w:p w14:paraId="1E62C626" w14:textId="34C199F3" w:rsidR="003F076D" w:rsidRDefault="003F076D" w:rsidP="003F076D">
      <w:r>
        <w:t>Le socket faisait partie de nos objectifs, il n’a malheureusement pas pu être implémenté malgré les tentatives. On peut imaginer un démineur sur lequel deux joueurs jouent sur la même grille et le premier qui fini0 gagne ou alors un système de tour par tour ou chacun des joueurs joue tant qu’il place des drapeaux.</w:t>
      </w:r>
    </w:p>
    <w:p w14:paraId="7E44E993" w14:textId="77777777" w:rsidR="003F076D" w:rsidRDefault="003F076D" w:rsidP="003F076D"/>
    <w:p w14:paraId="023BC856" w14:textId="33FD7D38" w:rsidR="003F076D" w:rsidRDefault="003F076D" w:rsidP="003F076D">
      <w:r>
        <w:t>Pour l’instant, il est possible de cliquer sur une mine lors du premier clic. Certes, dans le cas de notre projet ce n’est pas trop handicapant étant donné que seules les victoires sont enregistrées mais il s’agit quand même d’un non-respect des règles du démineur. Il faudrait trouver un moyen d’initialiser l’emplacement des mines uniquement après le premier clic et d’exclure la case correspondante des mines potentielles.</w:t>
      </w:r>
    </w:p>
    <w:p w14:paraId="2D7671EE" w14:textId="77777777" w:rsidR="003F076D" w:rsidRDefault="003F076D" w:rsidP="003F076D"/>
    <w:p w14:paraId="1EB9AB4E" w14:textId="44AAD455" w:rsidR="003F076D" w:rsidRDefault="003F076D" w:rsidP="003F076D">
      <w:r>
        <w:t>On peut également imaginer un système de gestion des scores plus poussé qui gère les statistiques, nombre de victoires, de défaites,…</w:t>
      </w:r>
    </w:p>
    <w:p w14:paraId="68A08C08" w14:textId="77777777" w:rsidR="003F076D" w:rsidRDefault="003F076D" w:rsidP="003F076D"/>
    <w:p w14:paraId="7228EFDC" w14:textId="642FEA4A" w:rsidR="003F076D" w:rsidRDefault="003F076D" w:rsidP="003F076D">
      <w:r>
        <w:t>Enfin concernant l’interface graphique, il sera joli d’ajouter des images pour les drapeaux, pour les mines ainsi que de mettre des couleurs sur les nombres de mines sur une case lorsque celle-ci se découvre.</w:t>
      </w:r>
    </w:p>
    <w:p w14:paraId="6C21B52A" w14:textId="77777777" w:rsidR="003F076D" w:rsidRDefault="003F076D" w:rsidP="003F076D"/>
    <w:p w14:paraId="1D3C1797" w14:textId="5FE65CBE" w:rsidR="003F076D" w:rsidRDefault="003F076D" w:rsidP="003F076D">
      <w:r>
        <w:t>Mais globalement notre projet est fonctionnel et c’est déjà pas mal du tout </w:t>
      </w:r>
      <w:r>
        <w:sym w:font="Wingdings" w:char="F04A"/>
      </w:r>
    </w:p>
    <w:p w14:paraId="2380CADA" w14:textId="77777777" w:rsidR="003F076D" w:rsidRDefault="003F076D">
      <w:pPr>
        <w:spacing w:after="200"/>
        <w:jc w:val="left"/>
      </w:pPr>
      <w:r>
        <w:br w:type="page"/>
      </w:r>
    </w:p>
    <w:p w14:paraId="0F44DD31" w14:textId="0FE1A72B" w:rsidR="003F076D" w:rsidRDefault="003F076D" w:rsidP="003F076D">
      <w:pPr>
        <w:pStyle w:val="Titre1"/>
      </w:pPr>
      <w:r>
        <w:lastRenderedPageBreak/>
        <w:t>Conclusion</w:t>
      </w:r>
    </w:p>
    <w:p w14:paraId="58A6BE5C" w14:textId="77777777" w:rsidR="003F076D" w:rsidRDefault="003F076D" w:rsidP="003F076D"/>
    <w:p w14:paraId="5ED6C4A2" w14:textId="021C06F3" w:rsidR="003F076D" w:rsidRDefault="003F076D" w:rsidP="003F076D">
      <w:r>
        <w:t>Cette petite présentation est finie et se termine globalement bien. Alors certes tout n’est pas parfait mais nous avons prouvés que nous savions nous adapter à un autre type de programmation, à un autre langage et à un autre environnement de travail. Notre défaut a été de sous-estimer le temps qu’il nous fallait pour réaliser le projet dans son intégralité car il ne faut jamais oublier que l</w:t>
      </w:r>
      <w:r w:rsidR="00DB67AE">
        <w:t>a finalisation d’un projet, le coté original et unique prend un temps fou.</w:t>
      </w:r>
    </w:p>
    <w:p w14:paraId="49F61F4F" w14:textId="77777777" w:rsidR="00DB67AE" w:rsidRDefault="00DB67AE" w:rsidP="003F076D"/>
    <w:p w14:paraId="08434550" w14:textId="78141F09" w:rsidR="00DB67AE" w:rsidRDefault="00DB67AE" w:rsidP="003F076D">
      <w:r>
        <w:t>Peut-être que dans le futur nous apporterons les modifications à notre projet pour le rendre encore meilleure et utilisable au quotidien. Quel fierté de ce dire que une application par défaut installée sur l’os peut être remplacée par une application que nous avons entièrement (ou presque ^^) codée.</w:t>
      </w:r>
    </w:p>
    <w:p w14:paraId="277A61E9" w14:textId="77777777" w:rsidR="00DB67AE" w:rsidRDefault="00DB67AE" w:rsidP="003F076D"/>
    <w:p w14:paraId="1D0AEA8F" w14:textId="188944FA" w:rsidR="00DB67AE" w:rsidRDefault="00DB67AE" w:rsidP="003F076D">
      <w:r>
        <w:t>Les points un peu négatifs sont évoqué ci-dessous…</w:t>
      </w:r>
      <w:bookmarkStart w:id="15" w:name="_GoBack"/>
      <w:bookmarkEnd w:id="15"/>
    </w:p>
    <w:p w14:paraId="6500E2AC" w14:textId="77777777" w:rsidR="00DB67AE" w:rsidRDefault="00DB67AE" w:rsidP="003F076D"/>
    <w:p w14:paraId="487DBC07" w14:textId="77777777" w:rsidR="00DB67AE" w:rsidRPr="003F076D" w:rsidRDefault="00DB67AE" w:rsidP="00DB67AE">
      <w:pPr>
        <w:pStyle w:val="Titre1"/>
      </w:pPr>
    </w:p>
    <w:sectPr w:rsidR="00DB67AE" w:rsidRPr="003F076D" w:rsidSect="000D4ECB">
      <w:headerReference w:type="even" r:id="rId22"/>
      <w:headerReference w:type="default" r:id="rId23"/>
      <w:footerReference w:type="even" r:id="rId24"/>
      <w:footerReference w:type="default" r:id="rId25"/>
      <w:headerReference w:type="first" r:id="rId26"/>
      <w:footerReference w:type="first" r:id="rId27"/>
      <w:pgSz w:w="11906" w:h="16838"/>
      <w:pgMar w:top="1417" w:right="1417" w:bottom="1417" w:left="1417" w:header="680" w:footer="22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6FEA109" w14:textId="77777777" w:rsidR="008962C5" w:rsidRDefault="008962C5" w:rsidP="00034BAC">
      <w:pPr>
        <w:spacing w:line="240" w:lineRule="auto"/>
      </w:pPr>
      <w:r>
        <w:separator/>
      </w:r>
    </w:p>
  </w:endnote>
  <w:endnote w:type="continuationSeparator" w:id="0">
    <w:p w14:paraId="1E98D8C7" w14:textId="77777777" w:rsidR="008962C5" w:rsidRDefault="008962C5"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1ED92D" w14:textId="77777777" w:rsidR="00552879" w:rsidRDefault="00552879">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D56053" w14:textId="4A8AAF56" w:rsidR="00034BAC" w:rsidRPr="00552879" w:rsidRDefault="00B94E57" w:rsidP="00034BAC">
    <w:pPr>
      <w:pBdr>
        <w:top w:val="single" w:sz="12" w:space="1" w:color="1F497D" w:themeColor="text2"/>
      </w:pBdr>
      <w:rPr>
        <w:smallCaps/>
        <w:color w:val="1F497D" w:themeColor="text2"/>
        <w:sz w:val="18"/>
        <w:szCs w:val="18"/>
        <w:lang w:val="fr-FR"/>
      </w:rPr>
    </w:pPr>
    <w:r w:rsidRPr="00552879">
      <w:rPr>
        <w:smallCaps/>
        <w:color w:val="1F497D" w:themeColor="text2"/>
        <w:sz w:val="18"/>
        <w:szCs w:val="18"/>
      </w:rPr>
      <w:t>EPHEC |</w:t>
    </w:r>
    <w:r w:rsidR="00034BAC" w:rsidRPr="00552879">
      <w:rPr>
        <w:smallCaps/>
        <w:color w:val="1F497D" w:themeColor="text2"/>
        <w:sz w:val="18"/>
        <w:szCs w:val="18"/>
      </w:rPr>
      <w:t xml:space="preserve"> Technologie de l’informatique</w:t>
    </w:r>
    <w:r w:rsidR="00034BAC" w:rsidRPr="00552879">
      <w:rPr>
        <w:smallCaps/>
        <w:color w:val="1F497D" w:themeColor="text2"/>
        <w:sz w:val="18"/>
        <w:szCs w:val="18"/>
      </w:rPr>
      <w:tab/>
    </w:r>
    <w:r w:rsidR="00034BAC" w:rsidRPr="00552879">
      <w:rPr>
        <w:smallCaps/>
        <w:color w:val="1F497D" w:themeColor="text2"/>
        <w:sz w:val="18"/>
        <w:szCs w:val="18"/>
      </w:rPr>
      <w:tab/>
    </w:r>
    <w:sdt>
      <w:sdtPr>
        <w:rPr>
          <w:smallCaps/>
          <w:color w:val="1F497D" w:themeColor="text2"/>
          <w:sz w:val="18"/>
          <w:szCs w:val="18"/>
          <w:lang w:val="fr-FR"/>
        </w:rPr>
        <w:id w:val="250395305"/>
        <w:docPartObj>
          <w:docPartGallery w:val="Page Numbers (Top of Page)"/>
          <w:docPartUnique/>
        </w:docPartObj>
      </w:sdtPr>
      <w:sdtEndPr/>
      <w:sdtContent>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r>
        <w:r w:rsidR="00034BAC" w:rsidRPr="00552879">
          <w:rPr>
            <w:smallCaps/>
            <w:color w:val="1F497D" w:themeColor="text2"/>
            <w:sz w:val="18"/>
            <w:szCs w:val="18"/>
            <w:lang w:val="fr-FR"/>
          </w:rPr>
          <w:t xml:space="preserve">     </w:t>
        </w:r>
        <w:r w:rsidR="00552879">
          <w:rPr>
            <w:smallCaps/>
            <w:color w:val="1F497D" w:themeColor="text2"/>
            <w:sz w:val="18"/>
            <w:szCs w:val="18"/>
            <w:lang w:val="fr-FR"/>
          </w:rPr>
          <w:tab/>
        </w:r>
        <w:r w:rsidR="00552879">
          <w:rPr>
            <w:smallCaps/>
            <w:color w:val="1F497D" w:themeColor="text2"/>
            <w:sz w:val="18"/>
            <w:szCs w:val="18"/>
            <w:lang w:val="fr-FR"/>
          </w:rPr>
          <w:tab/>
        </w:r>
        <w:r w:rsidR="00552879">
          <w:rPr>
            <w:smallCaps/>
            <w:color w:val="1F497D" w:themeColor="text2"/>
            <w:sz w:val="18"/>
            <w:szCs w:val="18"/>
            <w:lang w:val="fr-FR"/>
          </w:rPr>
          <w:tab/>
          <w:t xml:space="preserve">              </w:t>
        </w:r>
        <w:r w:rsidR="00034BAC" w:rsidRPr="00552879">
          <w:rPr>
            <w:smallCaps/>
            <w:color w:val="1F497D" w:themeColor="text2"/>
            <w:sz w:val="18"/>
            <w:szCs w:val="18"/>
            <w:lang w:val="fr-FR"/>
          </w:rPr>
          <w:t xml:space="preserve">Page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PAGE </w:instrText>
        </w:r>
        <w:r w:rsidR="00034BAC" w:rsidRPr="00552879">
          <w:rPr>
            <w:b/>
            <w:smallCaps/>
            <w:color w:val="1F497D" w:themeColor="text2"/>
            <w:sz w:val="18"/>
            <w:szCs w:val="18"/>
            <w:lang w:val="fr-FR"/>
          </w:rPr>
          <w:fldChar w:fldCharType="separate"/>
        </w:r>
        <w:r w:rsidR="00DB67AE">
          <w:rPr>
            <w:b/>
            <w:smallCaps/>
            <w:noProof/>
            <w:color w:val="1F497D" w:themeColor="text2"/>
            <w:sz w:val="18"/>
            <w:szCs w:val="18"/>
            <w:lang w:val="fr-FR"/>
          </w:rPr>
          <w:t>9</w:t>
        </w:r>
        <w:r w:rsidR="00034BAC" w:rsidRPr="00552879">
          <w:rPr>
            <w:b/>
            <w:smallCaps/>
            <w:color w:val="1F497D" w:themeColor="text2"/>
            <w:sz w:val="18"/>
            <w:szCs w:val="18"/>
            <w:lang w:val="fr-FR"/>
          </w:rPr>
          <w:fldChar w:fldCharType="end"/>
        </w:r>
        <w:r w:rsidR="00034BAC" w:rsidRPr="00552879">
          <w:rPr>
            <w:smallCaps/>
            <w:color w:val="1F497D" w:themeColor="text2"/>
            <w:sz w:val="18"/>
            <w:szCs w:val="18"/>
            <w:lang w:val="fr-FR"/>
          </w:rPr>
          <w:t xml:space="preserve"> sur </w:t>
        </w:r>
        <w:r w:rsidR="00034BAC" w:rsidRPr="00552879">
          <w:rPr>
            <w:b/>
            <w:smallCaps/>
            <w:color w:val="1F497D" w:themeColor="text2"/>
            <w:sz w:val="18"/>
            <w:szCs w:val="18"/>
            <w:lang w:val="fr-FR"/>
          </w:rPr>
          <w:fldChar w:fldCharType="begin"/>
        </w:r>
        <w:r w:rsidR="00034BAC" w:rsidRPr="00552879">
          <w:rPr>
            <w:b/>
            <w:smallCaps/>
            <w:color w:val="1F497D" w:themeColor="text2"/>
            <w:sz w:val="18"/>
            <w:szCs w:val="18"/>
            <w:lang w:val="fr-FR"/>
          </w:rPr>
          <w:instrText xml:space="preserve"> NUMPAGES  </w:instrText>
        </w:r>
        <w:r w:rsidR="00034BAC" w:rsidRPr="00552879">
          <w:rPr>
            <w:b/>
            <w:smallCaps/>
            <w:color w:val="1F497D" w:themeColor="text2"/>
            <w:sz w:val="18"/>
            <w:szCs w:val="18"/>
            <w:lang w:val="fr-FR"/>
          </w:rPr>
          <w:fldChar w:fldCharType="separate"/>
        </w:r>
        <w:r w:rsidR="00DB67AE">
          <w:rPr>
            <w:b/>
            <w:smallCaps/>
            <w:noProof/>
            <w:color w:val="1F497D" w:themeColor="text2"/>
            <w:sz w:val="18"/>
            <w:szCs w:val="18"/>
            <w:lang w:val="fr-FR"/>
          </w:rPr>
          <w:t>11</w:t>
        </w:r>
        <w:r w:rsidR="00034BAC" w:rsidRPr="00552879">
          <w:rPr>
            <w:b/>
            <w:smallCaps/>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D3CE02" w14:textId="77777777" w:rsidR="000D4ECB" w:rsidRDefault="000D4ECB">
    <w:pPr>
      <w:pStyle w:val="Pieddepage"/>
    </w:pPr>
  </w:p>
  <w:p w14:paraId="6292CDE2" w14:textId="77777777" w:rsidR="000D4ECB" w:rsidRDefault="000D4ECB">
    <w:pPr>
      <w:pStyle w:val="Pieddepage"/>
    </w:pPr>
  </w:p>
  <w:p w14:paraId="652723C5" w14:textId="77777777" w:rsidR="000D4ECB" w:rsidRDefault="000D4ECB" w:rsidP="000D4ECB">
    <w:pPr>
      <w:pStyle w:val="Pieddepage"/>
      <w:pBdr>
        <w:top w:val="single" w:sz="12" w:space="1" w:color="4F81BD" w:themeColor="accent1"/>
      </w:pBdr>
      <w:rPr>
        <w:smallCaps/>
        <w:color w:val="4F81BD" w:themeColor="accent1"/>
        <w:sz w:val="28"/>
        <w:szCs w:val="28"/>
      </w:rPr>
    </w:pPr>
  </w:p>
  <w:p w14:paraId="68211DAD" w14:textId="6197B5FE" w:rsidR="000D4ECB" w:rsidRPr="000D4ECB" w:rsidRDefault="000D4ECB" w:rsidP="000D4ECB">
    <w:pPr>
      <w:pStyle w:val="Pieddepage"/>
      <w:pBdr>
        <w:top w:val="single" w:sz="12" w:space="1" w:color="4F81BD" w:themeColor="accent1"/>
      </w:pBdr>
      <w:rPr>
        <w:smallCaps/>
        <w:color w:val="4F81BD" w:themeColor="accent1"/>
        <w:sz w:val="32"/>
        <w:szCs w:val="32"/>
      </w:rPr>
    </w:pPr>
    <w:r w:rsidRPr="000D4ECB">
      <w:rPr>
        <w:smallCaps/>
        <w:color w:val="4F81BD" w:themeColor="accent1"/>
        <w:sz w:val="32"/>
        <w:szCs w:val="32"/>
      </w:rPr>
      <w:t>Ephec | Technologie de l’</w:t>
    </w:r>
    <w:r>
      <w:rPr>
        <w:smallCaps/>
        <w:color w:val="4F81BD" w:themeColor="accent1"/>
        <w:sz w:val="32"/>
        <w:szCs w:val="32"/>
      </w:rPr>
      <w:t>informatique</w:t>
    </w:r>
    <w:r>
      <w:rPr>
        <w:smallCaps/>
        <w:color w:val="4F81BD" w:themeColor="accent1"/>
        <w:sz w:val="32"/>
        <w:szCs w:val="32"/>
      </w:rPr>
      <w:tab/>
    </w:r>
    <w:r w:rsidRPr="000D4ECB">
      <w:rPr>
        <w:smallCaps/>
        <w:color w:val="4F81BD" w:themeColor="accent1"/>
        <w:sz w:val="32"/>
        <w:szCs w:val="32"/>
      </w:rPr>
      <w:t>Décembre 2012</w:t>
    </w:r>
  </w:p>
  <w:p w14:paraId="321AFAB8" w14:textId="77777777" w:rsidR="000D4ECB" w:rsidRPr="000D4ECB" w:rsidRDefault="000D4ECB" w:rsidP="000D4ECB">
    <w:pPr>
      <w:pStyle w:val="Pieddepage"/>
      <w:pBdr>
        <w:top w:val="single" w:sz="12" w:space="1" w:color="4F81BD" w:themeColor="accent1"/>
      </w:pBdr>
      <w:rPr>
        <w:smallCaps/>
        <w:color w:val="4F81BD" w:themeColor="accent1"/>
        <w:sz w:val="28"/>
        <w:szCs w:val="28"/>
      </w:rPr>
    </w:pPr>
  </w:p>
  <w:p w14:paraId="5347A300" w14:textId="77777777" w:rsidR="000D4ECB" w:rsidRDefault="000D4ECB">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8F8B746" w14:textId="77777777" w:rsidR="008962C5" w:rsidRDefault="008962C5" w:rsidP="00034BAC">
      <w:pPr>
        <w:spacing w:line="240" w:lineRule="auto"/>
      </w:pPr>
      <w:r>
        <w:separator/>
      </w:r>
    </w:p>
  </w:footnote>
  <w:footnote w:type="continuationSeparator" w:id="0">
    <w:p w14:paraId="6FA472CB" w14:textId="77777777" w:rsidR="008962C5" w:rsidRDefault="008962C5"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465A79" w14:textId="77777777" w:rsidR="00552879" w:rsidRDefault="00552879">
    <w:pPr>
      <w:pStyle w:val="En-tt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2AFB7D00" w:rsidR="00034BAC" w:rsidRPr="00552879" w:rsidRDefault="00034BA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BETAS Antoine</w:t>
    </w:r>
    <w:r w:rsidR="00CC3F34" w:rsidRPr="00552879">
      <w:rPr>
        <w:smallCaps/>
        <w:color w:val="1F497D" w:themeColor="text2"/>
        <w:sz w:val="18"/>
        <w:szCs w:val="18"/>
      </w:rPr>
      <w:t xml:space="preserve"> | B</w:t>
    </w:r>
    <w:r w:rsidR="00DF399E" w:rsidRPr="00552879">
      <w:rPr>
        <w:smallCaps/>
        <w:color w:val="1F497D" w:themeColor="text2"/>
        <w:sz w:val="18"/>
        <w:szCs w:val="18"/>
      </w:rPr>
      <w:t>REMER</w:t>
    </w:r>
    <w:r w:rsidR="00CC3F34" w:rsidRPr="00552879">
      <w:rPr>
        <w:smallCaps/>
        <w:color w:val="1F497D" w:themeColor="text2"/>
        <w:sz w:val="18"/>
        <w:szCs w:val="18"/>
      </w:rPr>
      <w:t xml:space="preserve"> Cédric</w:t>
    </w:r>
    <w:r w:rsidRPr="00552879">
      <w:rPr>
        <w:smallCaps/>
        <w:color w:val="1F497D" w:themeColor="text2"/>
        <w:sz w:val="18"/>
        <w:szCs w:val="18"/>
      </w:rPr>
      <w:tab/>
    </w:r>
    <w:r w:rsidRPr="00552879">
      <w:rPr>
        <w:smallCaps/>
        <w:color w:val="1F497D" w:themeColor="text2"/>
        <w:sz w:val="18"/>
        <w:szCs w:val="18"/>
      </w:rPr>
      <w:tab/>
    </w:r>
    <w:r w:rsidR="005419AE" w:rsidRPr="00552879">
      <w:rPr>
        <w:smallCaps/>
        <w:color w:val="1F497D" w:themeColor="text2"/>
        <w:sz w:val="18"/>
        <w:szCs w:val="18"/>
      </w:rPr>
      <w:fldChar w:fldCharType="begin"/>
    </w:r>
    <w:r w:rsidR="005419AE" w:rsidRPr="00552879">
      <w:rPr>
        <w:smallCaps/>
        <w:color w:val="1F497D" w:themeColor="text2"/>
        <w:sz w:val="18"/>
        <w:szCs w:val="18"/>
      </w:rPr>
      <w:instrText xml:space="preserve"> TIME \@ "MMMM yy" </w:instrText>
    </w:r>
    <w:r w:rsidR="005419AE" w:rsidRPr="00552879">
      <w:rPr>
        <w:smallCaps/>
        <w:color w:val="1F497D" w:themeColor="text2"/>
        <w:sz w:val="18"/>
        <w:szCs w:val="18"/>
      </w:rPr>
      <w:fldChar w:fldCharType="separate"/>
    </w:r>
    <w:r w:rsidR="00430ABC">
      <w:rPr>
        <w:smallCaps/>
        <w:noProof/>
        <w:color w:val="1F497D" w:themeColor="text2"/>
        <w:sz w:val="18"/>
        <w:szCs w:val="18"/>
      </w:rPr>
      <w:t>décembre 12</w:t>
    </w:r>
    <w:r w:rsidR="005419AE" w:rsidRPr="00552879">
      <w:rPr>
        <w:smallCaps/>
        <w:color w:val="1F497D" w:themeColor="text2"/>
        <w:sz w:val="18"/>
        <w:szCs w:val="18"/>
      </w:rPr>
      <w:fldChar w:fldCharType="end"/>
    </w:r>
  </w:p>
  <w:p w14:paraId="580CF741" w14:textId="5DDEBAF8" w:rsidR="00034BAC" w:rsidRPr="00552879" w:rsidRDefault="00A97AEC" w:rsidP="00034BAC">
    <w:pPr>
      <w:pStyle w:val="En-tte"/>
      <w:pBdr>
        <w:bottom w:val="single" w:sz="12" w:space="1" w:color="1F497D" w:themeColor="text2"/>
      </w:pBdr>
      <w:rPr>
        <w:smallCaps/>
        <w:color w:val="1F497D" w:themeColor="text2"/>
        <w:sz w:val="18"/>
        <w:szCs w:val="18"/>
      </w:rPr>
    </w:pPr>
    <w:r w:rsidRPr="00552879">
      <w:rPr>
        <w:smallCaps/>
        <w:color w:val="1F497D" w:themeColor="text2"/>
        <w:sz w:val="18"/>
        <w:szCs w:val="18"/>
      </w:rPr>
      <w:t>2 TL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B5A722A" w14:textId="77777777" w:rsidR="000D4ECB" w:rsidRDefault="000D4ECB">
    <w:pPr>
      <w:pStyle w:val="En-tte"/>
    </w:pPr>
  </w:p>
  <w:p w14:paraId="67DA8FFE" w14:textId="77777777" w:rsidR="000D4ECB" w:rsidRPr="000D4ECB" w:rsidRDefault="000D4ECB">
    <w:pPr>
      <w:pStyle w:val="En-tte"/>
      <w:rPr>
        <w:sz w:val="32"/>
        <w:szCs w:val="32"/>
      </w:rPr>
    </w:pPr>
  </w:p>
  <w:p w14:paraId="46D30234" w14:textId="12A16675" w:rsidR="000D4ECB" w:rsidRPr="000D4ECB" w:rsidRDefault="000D4ECB" w:rsidP="000D4ECB">
    <w:pPr>
      <w:pStyle w:val="En-tte"/>
      <w:pBdr>
        <w:bottom w:val="single" w:sz="12" w:space="1" w:color="4F81BD" w:themeColor="accent1"/>
      </w:pBdr>
      <w:rPr>
        <w:smallCaps/>
        <w:color w:val="4F81BD" w:themeColor="accent1"/>
        <w:sz w:val="32"/>
        <w:szCs w:val="32"/>
      </w:rPr>
    </w:pPr>
    <w:r w:rsidRPr="000D4ECB">
      <w:rPr>
        <w:smallCaps/>
        <w:color w:val="4F81BD" w:themeColor="accent1"/>
        <w:sz w:val="32"/>
        <w:szCs w:val="32"/>
      </w:rPr>
      <w:t>BETAS Antoine | BREMER Cédric</w:t>
    </w:r>
    <w:r w:rsidRPr="000D4ECB">
      <w:rPr>
        <w:smallCaps/>
        <w:color w:val="4F81BD" w:themeColor="accent1"/>
        <w:sz w:val="32"/>
        <w:szCs w:val="32"/>
      </w:rPr>
      <w:tab/>
    </w:r>
    <w:r>
      <w:rPr>
        <w:smallCaps/>
        <w:color w:val="4F81BD" w:themeColor="accent1"/>
        <w:sz w:val="32"/>
        <w:szCs w:val="32"/>
      </w:rPr>
      <w:tab/>
    </w:r>
    <w:r w:rsidRPr="000D4ECB">
      <w:rPr>
        <w:smallCaps/>
        <w:color w:val="4F81BD" w:themeColor="accent1"/>
        <w:sz w:val="32"/>
        <w:szCs w:val="32"/>
      </w:rPr>
      <w:t>2 TL1</w:t>
    </w:r>
  </w:p>
  <w:p w14:paraId="0724D5F7" w14:textId="77777777" w:rsidR="000D4ECB" w:rsidRDefault="000D4ECB" w:rsidP="000D4ECB">
    <w:pPr>
      <w:pStyle w:val="En-tte"/>
      <w:pBdr>
        <w:bottom w:val="single" w:sz="12" w:space="1" w:color="4F81BD" w:themeColor="accent1"/>
      </w:pBdr>
      <w:rPr>
        <w:smallCaps/>
        <w:color w:val="4F81BD" w:themeColor="accent1"/>
      </w:rPr>
    </w:pPr>
  </w:p>
  <w:p w14:paraId="28085331" w14:textId="77777777" w:rsidR="000D4ECB" w:rsidRDefault="000D4ECB">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2A180809"/>
    <w:multiLevelType w:val="hybridMultilevel"/>
    <w:tmpl w:val="C4F8FA5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2EF102D0"/>
    <w:multiLevelType w:val="hybridMultilevel"/>
    <w:tmpl w:val="3304A87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2FE51B16"/>
    <w:multiLevelType w:val="hybridMultilevel"/>
    <w:tmpl w:val="FA4E2CC6"/>
    <w:lvl w:ilvl="0" w:tplc="0652FBDE">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38CE65A0"/>
    <w:multiLevelType w:val="hybridMultilevel"/>
    <w:tmpl w:val="2360619E"/>
    <w:lvl w:ilvl="0" w:tplc="9594EC1A">
      <w:numFmt w:val="bullet"/>
      <w:lvlText w:val="-"/>
      <w:lvlJc w:val="left"/>
      <w:pPr>
        <w:ind w:left="720" w:hanging="360"/>
      </w:pPr>
      <w:rPr>
        <w:rFonts w:ascii="Calibri" w:eastAsiaTheme="minorEastAsia"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6"/>
  </w:num>
  <w:num w:numId="2">
    <w:abstractNumId w:val="7"/>
  </w:num>
  <w:num w:numId="3">
    <w:abstractNumId w:val="7"/>
    <w:lvlOverride w:ilvl="0">
      <w:startOverride w:val="1"/>
    </w:lvlOverride>
  </w:num>
  <w:num w:numId="4">
    <w:abstractNumId w:val="4"/>
  </w:num>
  <w:num w:numId="5">
    <w:abstractNumId w:val="0"/>
  </w:num>
  <w:num w:numId="6">
    <w:abstractNumId w:val="7"/>
    <w:lvlOverride w:ilvl="0">
      <w:startOverride w:val="1"/>
    </w:lvlOverride>
  </w:num>
  <w:num w:numId="7">
    <w:abstractNumId w:val="7"/>
    <w:lvlOverride w:ilvl="0">
      <w:startOverride w:val="1"/>
    </w:lvlOverride>
  </w:num>
  <w:num w:numId="8">
    <w:abstractNumId w:val="3"/>
  </w:num>
  <w:num w:numId="9">
    <w:abstractNumId w:val="1"/>
  </w:num>
  <w:num w:numId="10">
    <w:abstractNumId w:val="7"/>
    <w:lvlOverride w:ilvl="0">
      <w:startOverride w:val="1"/>
    </w:lvlOverride>
  </w:num>
  <w:num w:numId="11">
    <w:abstractNumId w:val="7"/>
    <w:lvlOverride w:ilvl="0">
      <w:startOverride w:val="1"/>
    </w:lvlOverride>
  </w:num>
  <w:num w:numId="12">
    <w:abstractNumId w:val="5"/>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18F1"/>
    <w:rsid w:val="00007B8A"/>
    <w:rsid w:val="00010024"/>
    <w:rsid w:val="00034BAC"/>
    <w:rsid w:val="0006090A"/>
    <w:rsid w:val="00070E28"/>
    <w:rsid w:val="000D4ECB"/>
    <w:rsid w:val="000E3BE6"/>
    <w:rsid w:val="00110196"/>
    <w:rsid w:val="00113206"/>
    <w:rsid w:val="00180A28"/>
    <w:rsid w:val="00195D93"/>
    <w:rsid w:val="001F111A"/>
    <w:rsid w:val="0020564C"/>
    <w:rsid w:val="00211E8A"/>
    <w:rsid w:val="00220E75"/>
    <w:rsid w:val="00231F46"/>
    <w:rsid w:val="00234FDD"/>
    <w:rsid w:val="0026726F"/>
    <w:rsid w:val="002D4A65"/>
    <w:rsid w:val="002E748D"/>
    <w:rsid w:val="002F18AF"/>
    <w:rsid w:val="003413FF"/>
    <w:rsid w:val="00374EDF"/>
    <w:rsid w:val="003F076D"/>
    <w:rsid w:val="00430ABC"/>
    <w:rsid w:val="004A0E99"/>
    <w:rsid w:val="004A6A61"/>
    <w:rsid w:val="004F0FCB"/>
    <w:rsid w:val="00513A92"/>
    <w:rsid w:val="00524D98"/>
    <w:rsid w:val="005419AE"/>
    <w:rsid w:val="00552879"/>
    <w:rsid w:val="0058032B"/>
    <w:rsid w:val="00591355"/>
    <w:rsid w:val="005B159D"/>
    <w:rsid w:val="005E45B8"/>
    <w:rsid w:val="005F3F49"/>
    <w:rsid w:val="00650CBB"/>
    <w:rsid w:val="0065188F"/>
    <w:rsid w:val="00680D77"/>
    <w:rsid w:val="006A6F4F"/>
    <w:rsid w:val="006B36E2"/>
    <w:rsid w:val="006E7D42"/>
    <w:rsid w:val="007040B0"/>
    <w:rsid w:val="00715BF0"/>
    <w:rsid w:val="00717738"/>
    <w:rsid w:val="00717D44"/>
    <w:rsid w:val="007242E9"/>
    <w:rsid w:val="00745D15"/>
    <w:rsid w:val="007A6344"/>
    <w:rsid w:val="007C54FF"/>
    <w:rsid w:val="00883BF7"/>
    <w:rsid w:val="008962C5"/>
    <w:rsid w:val="008A1EF5"/>
    <w:rsid w:val="008B03B2"/>
    <w:rsid w:val="008C267C"/>
    <w:rsid w:val="008D6FA3"/>
    <w:rsid w:val="008E77CA"/>
    <w:rsid w:val="00900C8A"/>
    <w:rsid w:val="009470D3"/>
    <w:rsid w:val="009477F6"/>
    <w:rsid w:val="00962137"/>
    <w:rsid w:val="00992CEC"/>
    <w:rsid w:val="00992E69"/>
    <w:rsid w:val="009E6E40"/>
    <w:rsid w:val="009F751B"/>
    <w:rsid w:val="00A71B1B"/>
    <w:rsid w:val="00A809B7"/>
    <w:rsid w:val="00A97AEC"/>
    <w:rsid w:val="00AC436D"/>
    <w:rsid w:val="00AD6601"/>
    <w:rsid w:val="00B00D90"/>
    <w:rsid w:val="00B70C42"/>
    <w:rsid w:val="00B94E57"/>
    <w:rsid w:val="00BC43F6"/>
    <w:rsid w:val="00C963E5"/>
    <w:rsid w:val="00CC3F34"/>
    <w:rsid w:val="00CD2082"/>
    <w:rsid w:val="00D00D43"/>
    <w:rsid w:val="00D1495E"/>
    <w:rsid w:val="00D17B2F"/>
    <w:rsid w:val="00DB28E0"/>
    <w:rsid w:val="00DB67AE"/>
    <w:rsid w:val="00DF399E"/>
    <w:rsid w:val="00E00D3E"/>
    <w:rsid w:val="00E75800"/>
    <w:rsid w:val="00E7639A"/>
    <w:rsid w:val="00E97BC3"/>
    <w:rsid w:val="00EB545C"/>
    <w:rsid w:val="00EF7111"/>
    <w:rsid w:val="00F03455"/>
    <w:rsid w:val="00F36645"/>
    <w:rsid w:val="00F909B3"/>
    <w:rsid w:val="00FE570E"/>
    <w:rsid w:val="00FF6023"/>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B08038C2-AFAD-49E8-AA5C-AACF84EEBC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70C42"/>
    <w:pPr>
      <w:spacing w:after="0"/>
      <w:jc w:val="both"/>
    </w:pPr>
  </w:style>
  <w:style w:type="paragraph" w:styleId="Titre1">
    <w:name w:val="heading 1"/>
    <w:basedOn w:val="Normal"/>
    <w:next w:val="Normal"/>
    <w:link w:val="Titre1Car"/>
    <w:uiPriority w:val="9"/>
    <w:qFormat/>
    <w:rsid w:val="00034BAC"/>
    <w:pPr>
      <w:keepNext/>
      <w:keepLines/>
      <w:numPr>
        <w:numId w:val="1"/>
      </w:numPr>
      <w:spacing w:line="240" w:lineRule="auto"/>
      <w:ind w:left="0" w:firstLine="0"/>
      <w:outlineLvl w:val="0"/>
    </w:pPr>
    <w:rPr>
      <w:rFonts w:ascii="Calibri" w:eastAsiaTheme="majorEastAsia" w:hAnsi="Calibri"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034BAC"/>
    <w:rPr>
      <w:rFonts w:ascii="Calibri" w:eastAsiaTheme="majorEastAsia" w:hAnsi="Calibri"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character" w:styleId="Lienhypertexte">
    <w:name w:val="Hyperlink"/>
    <w:basedOn w:val="Policepardfaut"/>
    <w:uiPriority w:val="99"/>
    <w:unhideWhenUsed/>
    <w:rsid w:val="00BC43F6"/>
    <w:rPr>
      <w:color w:val="0000FF" w:themeColor="hyperlink"/>
      <w:u w:val="single"/>
    </w:rPr>
  </w:style>
  <w:style w:type="paragraph" w:styleId="TM1">
    <w:name w:val="toc 1"/>
    <w:basedOn w:val="Normal"/>
    <w:next w:val="Normal"/>
    <w:autoRedefine/>
    <w:uiPriority w:val="39"/>
    <w:unhideWhenUsed/>
    <w:rsid w:val="00BC43F6"/>
    <w:pPr>
      <w:spacing w:after="100"/>
    </w:pPr>
  </w:style>
  <w:style w:type="paragraph" w:styleId="TM2">
    <w:name w:val="toc 2"/>
    <w:basedOn w:val="Normal"/>
    <w:next w:val="Normal"/>
    <w:autoRedefine/>
    <w:uiPriority w:val="39"/>
    <w:unhideWhenUsed/>
    <w:rsid w:val="00524D98"/>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0445325">
      <w:bodyDiv w:val="1"/>
      <w:marLeft w:val="0"/>
      <w:marRight w:val="0"/>
      <w:marTop w:val="0"/>
      <w:marBottom w:val="0"/>
      <w:divBdr>
        <w:top w:val="none" w:sz="0" w:space="0" w:color="auto"/>
        <w:left w:val="none" w:sz="0" w:space="0" w:color="auto"/>
        <w:bottom w:val="none" w:sz="0" w:space="0" w:color="auto"/>
        <w:right w:val="none" w:sz="0" w:space="0" w:color="auto"/>
      </w:divBdr>
    </w:div>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1383406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8B81C1-D9DA-410D-9B40-DC620B73DA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TotalTime>
  <Pages>11</Pages>
  <Words>2019</Words>
  <Characters>11108</Characters>
  <Application>Microsoft Office Word</Application>
  <DocSecurity>0</DocSecurity>
  <Lines>92</Lines>
  <Paragraphs>26</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3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46</cp:revision>
  <dcterms:created xsi:type="dcterms:W3CDTF">2012-11-28T15:42:00Z</dcterms:created>
  <dcterms:modified xsi:type="dcterms:W3CDTF">2012-12-17T13:32:00Z</dcterms:modified>
</cp:coreProperties>
</file>